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1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0136"/>
      </w:tblGrid>
      <w:tr w:rsidR="0036286F" w:rsidRPr="00201F13" w:rsidTr="00DB1AD0">
        <w:trPr>
          <w:trHeight w:val="12413"/>
          <w:jc w:val="center"/>
        </w:trPr>
        <w:tc>
          <w:tcPr>
            <w:tcW w:w="101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6286F" w:rsidRPr="00DE4C15" w:rsidRDefault="003C0B54" w:rsidP="00876BD4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  <w:r w:rsidRPr="003C0B54">
              <w:rPr>
                <w:b/>
                <w:bCs/>
                <w:noProof/>
                <w:sz w:val="40"/>
                <w:szCs w:val="40"/>
                <w:lang w:val="es-MX"/>
              </w:rPr>
              <mc:AlternateContent>
                <mc:Choice Requires="wps">
                  <w:drawing>
                    <wp:anchor distT="45720" distB="45720" distL="114300" distR="114300" simplePos="0" relativeHeight="251692032" behindDoc="0" locked="0" layoutInCell="1" allowOverlap="1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-1741170</wp:posOffset>
                      </wp:positionV>
                      <wp:extent cx="5905500" cy="1404620"/>
                      <wp:effectExtent l="0" t="0" r="19050" b="17780"/>
                      <wp:wrapSquare wrapText="bothSides"/>
                      <wp:docPr id="217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0550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C0B54" w:rsidRPr="003C0B54" w:rsidRDefault="003C0B54" w:rsidP="003C0B54">
                                  <w:pPr>
                                    <w:jc w:val="both"/>
                                    <w:rPr>
                                      <w:color w:val="7F7F7F" w:themeColor="text1" w:themeTint="80"/>
                                      <w:lang w:val="es-EC"/>
                                    </w:rPr>
                                  </w:pPr>
                                  <w:proofErr w:type="spellStart"/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u w:val="single"/>
                                      <w:lang w:val="es-EC"/>
                                    </w:rPr>
                                    <w:t>Macroproceso</w:t>
                                  </w:r>
                                  <w:proofErr w:type="spellEnd"/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u w:val="single"/>
                                      <w:lang w:val="es-EC"/>
                                    </w:rPr>
                                    <w:t>, proceso y código de proceso:</w:t>
                                  </w:r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lang w:val="es-EC"/>
                                    </w:rPr>
                                    <w:t xml:space="preserve"> </w:t>
                                  </w:r>
                                  <w:r w:rsidRPr="003C0B54">
                                    <w:rPr>
                                      <w:color w:val="7F7F7F" w:themeColor="text1" w:themeTint="80"/>
                                      <w:lang w:val="es-MX"/>
                                    </w:rPr>
                                    <w:t>Es la denominación por la cual identificamos al proceso (Catálogo de proceso).</w:t>
                                  </w:r>
                                </w:p>
                                <w:p w:rsidR="003C0B54" w:rsidRPr="003C0B54" w:rsidRDefault="003C0B54" w:rsidP="003C0B54">
                                  <w:pPr>
                                    <w:jc w:val="both"/>
                                    <w:rPr>
                                      <w:color w:val="7F7F7F" w:themeColor="text1" w:themeTint="80"/>
                                      <w:lang w:val="es-EC"/>
                                    </w:rPr>
                                  </w:pPr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u w:val="single"/>
                                      <w:lang w:val="es-EC"/>
                                    </w:rPr>
                                    <w:t>Fecha  y versión:</w:t>
                                  </w:r>
                                  <w:r w:rsidRPr="003C0B54">
                                    <w:rPr>
                                      <w:color w:val="7F7F7F" w:themeColor="text1" w:themeTint="80"/>
                                      <w:lang w:val="es-EC"/>
                                    </w:rPr>
                                    <w:t xml:space="preserve"> En estos puntos señalar el número de versión, si es la inicial se coloca 0. También debemos indicar la fecha de emisión o actualización de la Ficha.</w:t>
                                  </w:r>
                                </w:p>
                                <w:p w:rsidR="003C0B54" w:rsidRPr="003C0B54" w:rsidRDefault="003C0B54" w:rsidP="003C0B54">
                                  <w:pPr>
                                    <w:jc w:val="both"/>
                                    <w:rPr>
                                      <w:color w:val="7F7F7F" w:themeColor="text1" w:themeTint="80"/>
                                      <w:lang w:val="es-EC"/>
                                    </w:rPr>
                                  </w:pPr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u w:val="single"/>
                                      <w:lang w:val="es-EC"/>
                                    </w:rPr>
                                    <w:t>Estado:</w:t>
                                  </w:r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lang w:val="es-EC"/>
                                    </w:rPr>
                                    <w:t xml:space="preserve"> </w:t>
                                  </w:r>
                                  <w:r w:rsidRPr="003C0B54">
                                    <w:rPr>
                                      <w:bCs/>
                                      <w:color w:val="7F7F7F" w:themeColor="text1" w:themeTint="80"/>
                                      <w:lang w:val="es-EC"/>
                                    </w:rPr>
                                    <w:t>Obsoleto</w:t>
                                  </w:r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lang w:val="es-EC"/>
                                    </w:rPr>
                                    <w:t>:</w:t>
                                  </w:r>
                                  <w:r w:rsidRPr="003C0B54">
                                    <w:rPr>
                                      <w:color w:val="7F7F7F" w:themeColor="text1" w:themeTint="80"/>
                                      <w:lang w:val="es-EC"/>
                                    </w:rPr>
                                    <w:t xml:space="preserve"> Si se dio de baja al proceso ya no genera valor; </w:t>
                                  </w:r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lang w:val="es-EC"/>
                                    </w:rPr>
                                    <w:t>Borrador:</w:t>
                                  </w:r>
                                  <w:r w:rsidRPr="003C0B54">
                                    <w:rPr>
                                      <w:color w:val="7F7F7F" w:themeColor="text1" w:themeTint="80"/>
                                      <w:lang w:val="es-EC"/>
                                    </w:rPr>
                                    <w:t xml:space="preserve"> Cuando se está caracterizando el proceso; </w:t>
                                  </w:r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lang w:val="es-EC"/>
                                    </w:rPr>
                                    <w:t xml:space="preserve">En análisis: </w:t>
                                  </w:r>
                                  <w:r w:rsidRPr="003C0B54">
                                    <w:rPr>
                                      <w:color w:val="7F7F7F" w:themeColor="text1" w:themeTint="80"/>
                                      <w:lang w:val="es-EC"/>
                                    </w:rPr>
                                    <w:t xml:space="preserve">Cuando tiene 1 o más revisiones; </w:t>
                                  </w:r>
                                  <w:r w:rsidRPr="003C0B54">
                                    <w:rPr>
                                      <w:b/>
                                      <w:bCs/>
                                      <w:color w:val="7F7F7F" w:themeColor="text1" w:themeTint="80"/>
                                      <w:lang w:val="es-EC"/>
                                    </w:rPr>
                                    <w:t xml:space="preserve">Publicado: </w:t>
                                  </w:r>
                                  <w:r w:rsidRPr="003C0B54">
                                    <w:rPr>
                                      <w:color w:val="7F7F7F" w:themeColor="text1" w:themeTint="80"/>
                                      <w:lang w:val="es-EC"/>
                                    </w:rPr>
                                    <w:t>Si está aprobado por el OCAS y aplicando.</w:t>
                                  </w:r>
                                </w:p>
                                <w:p w:rsidR="003C0B54" w:rsidRPr="003C0B54" w:rsidRDefault="003C0B54" w:rsidP="003C0B54">
                                  <w:pPr>
                                    <w:jc w:val="both"/>
                                    <w:rPr>
                                      <w:b/>
                                      <w:i/>
                                      <w:color w:val="7F7F7F" w:themeColor="text1" w:themeTint="80"/>
                                    </w:rPr>
                                  </w:pPr>
                                  <w:r w:rsidRPr="003C0B54">
                                    <w:rPr>
                                      <w:b/>
                                      <w:i/>
                                      <w:color w:val="7F7F7F" w:themeColor="text1" w:themeTint="80"/>
                                    </w:rPr>
                                    <w:t>Borrar luego de llenar</w:t>
                                  </w:r>
                                </w:p>
                                <w:p w:rsidR="003C0B54" w:rsidRDefault="003C0B54"/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2" o:spid="_x0000_s1026" type="#_x0000_t202" style="position:absolute;left:0;text-align:left;margin-left:20.2pt;margin-top:-137.1pt;width:465pt;height:110.6pt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">
                      <v:textbox style="mso-fit-shape-to-text:t">
                        <w:txbxContent>
                          <w:p w:rsidR="003C0B54" w:rsidRPr="003C0B54" w:rsidRDefault="003C0B54" w:rsidP="003C0B54">
                            <w:pPr>
                              <w:jc w:val="both"/>
                              <w:rPr>
                                <w:color w:val="7F7F7F" w:themeColor="text1" w:themeTint="80"/>
                                <w:lang w:val="es-EC"/>
                              </w:rPr>
                            </w:pPr>
                            <w:proofErr w:type="spellStart"/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u w:val="single"/>
                                <w:lang w:val="es-EC"/>
                              </w:rPr>
                              <w:t>Macroproceso</w:t>
                            </w:r>
                            <w:proofErr w:type="spellEnd"/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u w:val="single"/>
                                <w:lang w:val="es-EC"/>
                              </w:rPr>
                              <w:t>, proceso y código de proceso:</w:t>
                            </w:r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lang w:val="es-EC"/>
                              </w:rPr>
                              <w:t xml:space="preserve"> </w:t>
                            </w:r>
                            <w:r w:rsidRPr="003C0B54">
                              <w:rPr>
                                <w:color w:val="7F7F7F" w:themeColor="text1" w:themeTint="80"/>
                                <w:lang w:val="es-MX"/>
                              </w:rPr>
                              <w:t>Es la denominación por la cual identificamos al proceso (Catálogo de proceso).</w:t>
                            </w:r>
                          </w:p>
                          <w:p w:rsidR="003C0B54" w:rsidRPr="003C0B54" w:rsidRDefault="003C0B54" w:rsidP="003C0B54">
                            <w:pPr>
                              <w:jc w:val="both"/>
                              <w:rPr>
                                <w:color w:val="7F7F7F" w:themeColor="text1" w:themeTint="80"/>
                                <w:lang w:val="es-EC"/>
                              </w:rPr>
                            </w:pPr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u w:val="single"/>
                                <w:lang w:val="es-EC"/>
                              </w:rPr>
                              <w:t>Fecha  y versión:</w:t>
                            </w:r>
                            <w:r w:rsidRPr="003C0B54">
                              <w:rPr>
                                <w:color w:val="7F7F7F" w:themeColor="text1" w:themeTint="80"/>
                                <w:lang w:val="es-EC"/>
                              </w:rPr>
                              <w:t xml:space="preserve"> En estos puntos señalar el número de versión, si es la inicial se coloca 0. También debemos indicar la fecha de emisión o actualización de la Ficha.</w:t>
                            </w:r>
                          </w:p>
                          <w:p w:rsidR="003C0B54" w:rsidRPr="003C0B54" w:rsidRDefault="003C0B54" w:rsidP="003C0B54">
                            <w:pPr>
                              <w:jc w:val="both"/>
                              <w:rPr>
                                <w:color w:val="7F7F7F" w:themeColor="text1" w:themeTint="80"/>
                                <w:lang w:val="es-EC"/>
                              </w:rPr>
                            </w:pPr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u w:val="single"/>
                                <w:lang w:val="es-EC"/>
                              </w:rPr>
                              <w:t>Estado:</w:t>
                            </w:r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lang w:val="es-EC"/>
                              </w:rPr>
                              <w:t xml:space="preserve"> </w:t>
                            </w:r>
                            <w:r w:rsidRPr="003C0B54">
                              <w:rPr>
                                <w:bCs/>
                                <w:color w:val="7F7F7F" w:themeColor="text1" w:themeTint="80"/>
                                <w:lang w:val="es-EC"/>
                              </w:rPr>
                              <w:t>Obsoleto</w:t>
                            </w:r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lang w:val="es-EC"/>
                              </w:rPr>
                              <w:t>:</w:t>
                            </w:r>
                            <w:r w:rsidRPr="003C0B54">
                              <w:rPr>
                                <w:color w:val="7F7F7F" w:themeColor="text1" w:themeTint="80"/>
                                <w:lang w:val="es-EC"/>
                              </w:rPr>
                              <w:t xml:space="preserve"> Si se dio de baja al proceso ya no genera valor; </w:t>
                            </w:r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lang w:val="es-EC"/>
                              </w:rPr>
                              <w:t>Borrador:</w:t>
                            </w:r>
                            <w:r w:rsidRPr="003C0B54">
                              <w:rPr>
                                <w:color w:val="7F7F7F" w:themeColor="text1" w:themeTint="80"/>
                                <w:lang w:val="es-EC"/>
                              </w:rPr>
                              <w:t xml:space="preserve"> Cuando se está caracterizando el proceso; </w:t>
                            </w:r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lang w:val="es-EC"/>
                              </w:rPr>
                              <w:t xml:space="preserve">En análisis: </w:t>
                            </w:r>
                            <w:r w:rsidRPr="003C0B54">
                              <w:rPr>
                                <w:color w:val="7F7F7F" w:themeColor="text1" w:themeTint="80"/>
                                <w:lang w:val="es-EC"/>
                              </w:rPr>
                              <w:t xml:space="preserve">Cuando tiene 1 o más revisiones; </w:t>
                            </w:r>
                            <w:r w:rsidRPr="003C0B54">
                              <w:rPr>
                                <w:b/>
                                <w:bCs/>
                                <w:color w:val="7F7F7F" w:themeColor="text1" w:themeTint="80"/>
                                <w:lang w:val="es-EC"/>
                              </w:rPr>
                              <w:t xml:space="preserve">Publicado: </w:t>
                            </w:r>
                            <w:r w:rsidRPr="003C0B54">
                              <w:rPr>
                                <w:color w:val="7F7F7F" w:themeColor="text1" w:themeTint="80"/>
                                <w:lang w:val="es-EC"/>
                              </w:rPr>
                              <w:t>Si está aprobado por el OCAS y aplicando.</w:t>
                            </w:r>
                          </w:p>
                          <w:p w:rsidR="003C0B54" w:rsidRPr="003C0B54" w:rsidRDefault="003C0B54" w:rsidP="003C0B54">
                            <w:pPr>
                              <w:jc w:val="both"/>
                              <w:rPr>
                                <w:b/>
                                <w:i/>
                                <w:color w:val="7F7F7F" w:themeColor="text1" w:themeTint="80"/>
                              </w:rPr>
                            </w:pPr>
                            <w:r w:rsidRPr="003C0B54">
                              <w:rPr>
                                <w:b/>
                                <w:i/>
                                <w:color w:val="7F7F7F" w:themeColor="text1" w:themeTint="80"/>
                              </w:rPr>
                              <w:t>Borrar luego de llenar</w:t>
                            </w:r>
                          </w:p>
                          <w:p w:rsidR="003C0B54" w:rsidRDefault="003C0B54"/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</w:p>
          <w:p w:rsidR="0036286F" w:rsidRPr="00DE4C15" w:rsidRDefault="0036286F" w:rsidP="00876BD4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tbl>
            <w:tblPr>
              <w:tblW w:w="962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9622"/>
            </w:tblGrid>
            <w:tr w:rsidR="0036286F" w:rsidRPr="00DE4C15" w:rsidTr="00876BD4">
              <w:trPr>
                <w:trHeight w:val="2030"/>
                <w:jc w:val="center"/>
              </w:trPr>
              <w:tc>
                <w:tcPr>
                  <w:tcW w:w="9622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:rsidR="0068148F" w:rsidRPr="00DE4C15" w:rsidRDefault="00A93247" w:rsidP="00876BD4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>Código:</w:t>
                  </w:r>
                  <w:r w:rsidR="004B62E0"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 xml:space="preserve"> UNACH-PI-2-02</w:t>
                  </w:r>
                </w:p>
                <w:p w:rsidR="00BC5DC9" w:rsidRDefault="00072A76" w:rsidP="00522E30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 xml:space="preserve">Nombre del </w:t>
                  </w:r>
                  <w:r w:rsidR="00EE3546"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>sub</w:t>
                  </w:r>
                  <w:r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>proceso:</w:t>
                  </w:r>
                  <w:r w:rsidR="004B62E0"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 xml:space="preserve"> </w:t>
                  </w:r>
                  <w:r w:rsidR="004B62E0">
                    <w:rPr>
                      <w:rFonts w:ascii="Arial" w:hAnsi="Arial" w:cs="Arial"/>
                      <w:b/>
                      <w:bCs/>
                      <w:sz w:val="20"/>
                    </w:rPr>
                    <w:t>DESARROLLO DE PROYECTOS DE INVESTIGACIÓN</w:t>
                  </w:r>
                  <w:r>
                    <w:rPr>
                      <w:rFonts w:ascii="Arial" w:hAnsi="Arial" w:cs="Arial"/>
                      <w:b/>
                      <w:bCs/>
                      <w:color w:val="000000" w:themeColor="text1"/>
                      <w:lang w:val="es-MX"/>
                    </w:rPr>
                    <w:t xml:space="preserve"> </w:t>
                  </w:r>
                </w:p>
                <w:p w:rsidR="005313A8" w:rsidRPr="00DE4C15" w:rsidRDefault="005313A8" w:rsidP="00522E30">
                  <w:pPr>
                    <w:pStyle w:val="Encabezado"/>
                    <w:jc w:val="center"/>
                    <w:rPr>
                      <w:b/>
                      <w:bCs/>
                      <w:sz w:val="22"/>
                      <w:szCs w:val="22"/>
                      <w:lang w:val="es-MX"/>
                    </w:rPr>
                  </w:pPr>
                </w:p>
              </w:tc>
            </w:tr>
          </w:tbl>
          <w:p w:rsidR="0036286F" w:rsidRPr="00DE4C15" w:rsidRDefault="0036286F" w:rsidP="00876BD4">
            <w:pPr>
              <w:pStyle w:val="Encabezado"/>
              <w:jc w:val="center"/>
              <w:rPr>
                <w:b/>
                <w:bCs/>
                <w:sz w:val="40"/>
                <w:szCs w:val="40"/>
                <w:lang w:val="es-MX"/>
              </w:rPr>
            </w:pPr>
          </w:p>
          <w:tbl>
            <w:tblPr>
              <w:tblW w:w="961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09"/>
              <w:gridCol w:w="4810"/>
            </w:tblGrid>
            <w:tr w:rsidR="00611420" w:rsidRPr="00DE4C15" w:rsidTr="00611420">
              <w:trPr>
                <w:jc w:val="center"/>
              </w:trPr>
              <w:tc>
                <w:tcPr>
                  <w:tcW w:w="48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vAlign w:val="center"/>
                </w:tcPr>
                <w:p w:rsidR="00611420" w:rsidRPr="00DE4C15" w:rsidRDefault="00611420" w:rsidP="00513294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 w:rsidRPr="00DE4C15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 xml:space="preserve">ELABORADO </w:t>
                  </w:r>
                </w:p>
              </w:tc>
              <w:tc>
                <w:tcPr>
                  <w:tcW w:w="48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vAlign w:val="center"/>
                </w:tcPr>
                <w:p w:rsidR="00611420" w:rsidRPr="00DE4C15" w:rsidRDefault="00611420" w:rsidP="00513294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 w:rsidRPr="00611420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 xml:space="preserve">REVISADO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 xml:space="preserve">/ </w:t>
                  </w:r>
                  <w:r w:rsidRPr="00DE4C15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 xml:space="preserve">APROBADO </w:t>
                  </w:r>
                </w:p>
              </w:tc>
            </w:tr>
            <w:tr w:rsidR="00611420" w:rsidRPr="00DE4C15" w:rsidTr="00611420">
              <w:trPr>
                <w:trHeight w:val="759"/>
                <w:jc w:val="center"/>
              </w:trPr>
              <w:tc>
                <w:tcPr>
                  <w:tcW w:w="48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vAlign w:val="center"/>
                </w:tcPr>
                <w:p w:rsidR="00611420" w:rsidRPr="00DE4C15" w:rsidRDefault="00072A76" w:rsidP="00072A76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 xml:space="preserve">Comisión de </w:t>
                  </w:r>
                  <w:r w:rsidR="00611420" w:rsidRPr="00611420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Calidad</w:t>
                  </w:r>
                </w:p>
              </w:tc>
              <w:tc>
                <w:tcPr>
                  <w:tcW w:w="48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11420" w:rsidRPr="00DE4C15" w:rsidRDefault="00A93247" w:rsidP="00615946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Vicerrectora Administrativa</w:t>
                  </w:r>
                </w:p>
              </w:tc>
            </w:tr>
            <w:tr w:rsidR="00611420" w:rsidRPr="00DE4C15" w:rsidTr="00611420">
              <w:trPr>
                <w:trHeight w:val="315"/>
                <w:jc w:val="center"/>
              </w:trPr>
              <w:tc>
                <w:tcPr>
                  <w:tcW w:w="48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vAlign w:val="center"/>
                </w:tcPr>
                <w:p w:rsidR="00611420" w:rsidRPr="00DE4C15" w:rsidRDefault="002B2F53" w:rsidP="00974EE2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F</w:t>
                  </w:r>
                  <w:r w:rsidR="00611420" w:rsidRPr="00DE4C15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echa</w:t>
                  </w:r>
                  <w:r w:rsidR="004B62E0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: 01/05/2017</w:t>
                  </w:r>
                </w:p>
              </w:tc>
              <w:tc>
                <w:tcPr>
                  <w:tcW w:w="48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11420" w:rsidRDefault="00D40AE8" w:rsidP="004525CD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 w:rsidRPr="00DE4C15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F</w:t>
                  </w:r>
                  <w:r w:rsidR="00611420" w:rsidRPr="00DE4C15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echa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:</w:t>
                  </w:r>
                  <w:r w:rsidR="004B62E0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 xml:space="preserve"> </w:t>
                  </w:r>
                </w:p>
                <w:p w:rsidR="00D40AE8" w:rsidRPr="00DE4C15" w:rsidRDefault="00D40AE8" w:rsidP="004525CD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</w:p>
              </w:tc>
            </w:tr>
            <w:tr w:rsidR="00611420" w:rsidRPr="00DE4C15" w:rsidTr="00611420">
              <w:trPr>
                <w:trHeight w:val="775"/>
                <w:jc w:val="center"/>
              </w:trPr>
              <w:tc>
                <w:tcPr>
                  <w:tcW w:w="48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vAlign w:val="center"/>
                </w:tcPr>
                <w:p w:rsidR="00611420" w:rsidRPr="00DE4C15" w:rsidRDefault="00611420" w:rsidP="00615946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 w:rsidRPr="00DE4C15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firma</w:t>
                  </w:r>
                </w:p>
              </w:tc>
              <w:tc>
                <w:tcPr>
                  <w:tcW w:w="48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11420" w:rsidRPr="00DE4C15" w:rsidRDefault="00611420" w:rsidP="00615946">
                  <w:pPr>
                    <w:pStyle w:val="Encabezado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</w:pPr>
                  <w:r w:rsidRPr="00DE4C15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es-MX"/>
                    </w:rPr>
                    <w:t>firma</w:t>
                  </w:r>
                </w:p>
              </w:tc>
            </w:tr>
          </w:tbl>
          <w:p w:rsidR="0036286F" w:rsidRPr="00DE4C15" w:rsidRDefault="00DE4C15" w:rsidP="00876BD4">
            <w:pPr>
              <w:pStyle w:val="Encabezado"/>
              <w:jc w:val="center"/>
              <w:rPr>
                <w:b/>
                <w:bCs/>
                <w:sz w:val="18"/>
                <w:szCs w:val="18"/>
                <w:lang w:val="es-MX"/>
              </w:rPr>
            </w:pPr>
            <w:proofErr w:type="spellStart"/>
            <w:r>
              <w:rPr>
                <w:b/>
                <w:bCs/>
                <w:sz w:val="18"/>
                <w:szCs w:val="18"/>
                <w:lang w:val="es-MX"/>
              </w:rPr>
              <w:t>Latra</w:t>
            </w:r>
            <w:proofErr w:type="spellEnd"/>
            <w:r>
              <w:rPr>
                <w:b/>
                <w:bCs/>
                <w:sz w:val="18"/>
                <w:szCs w:val="18"/>
                <w:lang w:val="es-MX"/>
              </w:rPr>
              <w:t xml:space="preserve"> </w:t>
            </w:r>
            <w:proofErr w:type="spellStart"/>
            <w:r>
              <w:rPr>
                <w:b/>
                <w:bCs/>
                <w:sz w:val="18"/>
                <w:szCs w:val="18"/>
                <w:lang w:val="es-MX"/>
              </w:rPr>
              <w:t>arial</w:t>
            </w:r>
            <w:proofErr w:type="spellEnd"/>
            <w:r>
              <w:rPr>
                <w:b/>
                <w:bCs/>
                <w:sz w:val="18"/>
                <w:szCs w:val="18"/>
                <w:lang w:val="es-MX"/>
              </w:rPr>
              <w:t xml:space="preserve"> </w:t>
            </w:r>
            <w:proofErr w:type="spellStart"/>
            <w:r>
              <w:rPr>
                <w:b/>
                <w:bCs/>
                <w:sz w:val="18"/>
                <w:szCs w:val="18"/>
                <w:lang w:val="es-MX"/>
              </w:rPr>
              <w:t>tamañ</w:t>
            </w:r>
            <w:proofErr w:type="spellEnd"/>
            <w:r>
              <w:rPr>
                <w:b/>
                <w:bCs/>
                <w:sz w:val="18"/>
                <w:szCs w:val="18"/>
                <w:lang w:val="es-MX"/>
              </w:rPr>
              <w:t xml:space="preserve">  9</w:t>
            </w:r>
          </w:p>
          <w:p w:rsidR="00691EFE" w:rsidRPr="00DE4C15" w:rsidRDefault="00691EFE" w:rsidP="00876BD4">
            <w:pPr>
              <w:pStyle w:val="Encabezado"/>
              <w:jc w:val="center"/>
              <w:rPr>
                <w:b/>
                <w:bCs/>
                <w:sz w:val="18"/>
                <w:szCs w:val="18"/>
                <w:lang w:val="es-MX"/>
              </w:rPr>
            </w:pPr>
          </w:p>
          <w:p w:rsidR="00876BD4" w:rsidRDefault="00876BD4" w:rsidP="00691EFE">
            <w:pPr>
              <w:pStyle w:val="Encabezado"/>
              <w:jc w:val="center"/>
              <w:rPr>
                <w:b/>
                <w:bCs/>
                <w:sz w:val="22"/>
                <w:szCs w:val="22"/>
                <w:lang w:val="es-MX"/>
              </w:rPr>
            </w:pPr>
          </w:p>
          <w:p w:rsidR="00876BD4" w:rsidRPr="00876BD4" w:rsidRDefault="00876BD4" w:rsidP="00876BD4">
            <w:pPr>
              <w:rPr>
                <w:lang w:val="es-MX"/>
              </w:rPr>
            </w:pPr>
          </w:p>
          <w:p w:rsidR="00876BD4" w:rsidRPr="00876BD4" w:rsidRDefault="00876BD4" w:rsidP="00876BD4">
            <w:pPr>
              <w:rPr>
                <w:lang w:val="es-MX"/>
              </w:rPr>
            </w:pPr>
          </w:p>
          <w:p w:rsidR="00876BD4" w:rsidRDefault="00876BD4" w:rsidP="00876BD4">
            <w:pPr>
              <w:rPr>
                <w:lang w:val="es-MX"/>
              </w:rPr>
            </w:pPr>
          </w:p>
          <w:p w:rsidR="0036286F" w:rsidRPr="00876BD4" w:rsidRDefault="0036286F" w:rsidP="00876BD4">
            <w:pPr>
              <w:rPr>
                <w:lang w:val="es-MX"/>
              </w:rPr>
            </w:pPr>
          </w:p>
        </w:tc>
      </w:tr>
    </w:tbl>
    <w:p w:rsidR="00B809AC" w:rsidRDefault="00B809AC" w:rsidP="00B809AC">
      <w:pPr>
        <w:pStyle w:val="Encabezado"/>
        <w:numPr>
          <w:ilvl w:val="0"/>
          <w:numId w:val="8"/>
        </w:numPr>
        <w:rPr>
          <w:rFonts w:ascii="Arial" w:hAnsi="Arial" w:cs="Arial"/>
          <w:b/>
          <w:color w:val="0000FF"/>
          <w:sz w:val="18"/>
          <w:szCs w:val="18"/>
        </w:rPr>
      </w:pPr>
      <w:r>
        <w:rPr>
          <w:rFonts w:ascii="Arial" w:hAnsi="Arial" w:cs="Arial"/>
          <w:b/>
          <w:color w:val="0000FF"/>
          <w:sz w:val="18"/>
          <w:szCs w:val="18"/>
        </w:rPr>
        <w:lastRenderedPageBreak/>
        <w:t>INFORMACIÓN GENERAL</w:t>
      </w:r>
    </w:p>
    <w:p w:rsidR="004B62E0" w:rsidRDefault="004B62E0" w:rsidP="004B62E0">
      <w:pPr>
        <w:pStyle w:val="Encabezado"/>
        <w:ind w:left="360"/>
        <w:rPr>
          <w:rFonts w:ascii="Arial" w:hAnsi="Arial" w:cs="Arial"/>
          <w:b/>
          <w:color w:val="0000FF"/>
          <w:sz w:val="18"/>
          <w:szCs w:val="18"/>
        </w:rPr>
      </w:pPr>
    </w:p>
    <w:p w:rsidR="00B809AC" w:rsidRDefault="00B809AC" w:rsidP="00B809AC">
      <w:pPr>
        <w:pStyle w:val="Encabezado"/>
        <w:numPr>
          <w:ilvl w:val="1"/>
          <w:numId w:val="8"/>
        </w:numPr>
        <w:rPr>
          <w:rFonts w:ascii="Arial" w:hAnsi="Arial" w:cs="Arial"/>
          <w:b/>
          <w:color w:val="0000FF"/>
          <w:sz w:val="18"/>
          <w:szCs w:val="18"/>
        </w:rPr>
      </w:pPr>
      <w:r>
        <w:rPr>
          <w:rFonts w:ascii="Arial" w:hAnsi="Arial" w:cs="Arial"/>
          <w:b/>
          <w:color w:val="0000FF"/>
          <w:sz w:val="18"/>
          <w:szCs w:val="18"/>
        </w:rPr>
        <w:t>OBJETIVO</w:t>
      </w:r>
    </w:p>
    <w:p w:rsidR="004B62E0" w:rsidRDefault="004B62E0" w:rsidP="00B809AC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</w:rPr>
      </w:pPr>
    </w:p>
    <w:p w:rsidR="004B62E0" w:rsidRPr="005449F4" w:rsidRDefault="00E84BDC" w:rsidP="00B809AC">
      <w:pPr>
        <w:pStyle w:val="Encabezado"/>
        <w:ind w:left="792"/>
        <w:rPr>
          <w:i/>
          <w:color w:val="000000" w:themeColor="text1"/>
          <w:sz w:val="18"/>
          <w:szCs w:val="18"/>
          <w:lang w:val="es-EC"/>
        </w:rPr>
      </w:pPr>
      <w:r w:rsidRPr="005449F4">
        <w:rPr>
          <w:i/>
          <w:color w:val="000000" w:themeColor="text1"/>
          <w:sz w:val="18"/>
          <w:szCs w:val="18"/>
        </w:rPr>
        <w:t>Indicar</w:t>
      </w:r>
      <w:r w:rsidRPr="005449F4">
        <w:rPr>
          <w:i/>
          <w:color w:val="000000" w:themeColor="text1"/>
          <w:sz w:val="18"/>
          <w:szCs w:val="18"/>
          <w:lang w:val="es-EC"/>
        </w:rPr>
        <w:t xml:space="preserve"> el </w:t>
      </w:r>
      <w:r w:rsidR="004B62E0" w:rsidRPr="005449F4">
        <w:rPr>
          <w:i/>
          <w:color w:val="000000" w:themeColor="text1"/>
          <w:sz w:val="18"/>
          <w:szCs w:val="18"/>
          <w:lang w:val="es-EC"/>
        </w:rPr>
        <w:t xml:space="preserve">propósito  del  </w:t>
      </w:r>
      <w:r w:rsidRPr="005449F4">
        <w:rPr>
          <w:i/>
          <w:color w:val="000000" w:themeColor="text1"/>
          <w:sz w:val="18"/>
          <w:szCs w:val="18"/>
          <w:lang w:val="es-EC"/>
        </w:rPr>
        <w:t xml:space="preserve">sub </w:t>
      </w:r>
      <w:r w:rsidR="00E55E35" w:rsidRPr="005449F4">
        <w:rPr>
          <w:i/>
          <w:color w:val="000000" w:themeColor="text1"/>
          <w:sz w:val="18"/>
          <w:szCs w:val="18"/>
          <w:lang w:val="es-EC"/>
        </w:rPr>
        <w:t xml:space="preserve">proceso, </w:t>
      </w:r>
      <w:r w:rsidR="004B62E0" w:rsidRPr="005449F4">
        <w:rPr>
          <w:i/>
          <w:color w:val="000000" w:themeColor="text1"/>
          <w:sz w:val="18"/>
          <w:szCs w:val="18"/>
          <w:lang w:val="es-EC"/>
        </w:rPr>
        <w:t>cuál es el valor agregado que lo diferencia de una actividad.</w:t>
      </w:r>
    </w:p>
    <w:p w:rsidR="00E55E35" w:rsidRPr="005449F4" w:rsidRDefault="005B051B" w:rsidP="00B809AC">
      <w:pPr>
        <w:pStyle w:val="Encabezado"/>
        <w:ind w:left="792"/>
        <w:rPr>
          <w:i/>
          <w:color w:val="000000" w:themeColor="text1"/>
          <w:sz w:val="18"/>
          <w:szCs w:val="18"/>
          <w:lang w:val="es-EC"/>
        </w:rPr>
      </w:pPr>
      <w:r w:rsidRPr="005449F4">
        <w:rPr>
          <w:i/>
          <w:color w:val="000000" w:themeColor="text1"/>
          <w:sz w:val="18"/>
          <w:szCs w:val="18"/>
          <w:lang w:val="es-EC"/>
        </w:rPr>
        <w:t xml:space="preserve">Responder a las preguntas: </w:t>
      </w:r>
    </w:p>
    <w:p w:rsidR="005B051B" w:rsidRPr="005449F4" w:rsidRDefault="00E55E35" w:rsidP="00B809AC">
      <w:pPr>
        <w:pStyle w:val="Encabezado"/>
        <w:ind w:left="792"/>
        <w:rPr>
          <w:i/>
          <w:color w:val="000000" w:themeColor="text1"/>
          <w:sz w:val="18"/>
          <w:szCs w:val="18"/>
          <w:lang w:val="es-EC"/>
        </w:rPr>
      </w:pPr>
      <w:r w:rsidRPr="005449F4">
        <w:rPr>
          <w:i/>
          <w:color w:val="000000" w:themeColor="text1"/>
          <w:sz w:val="18"/>
          <w:szCs w:val="18"/>
          <w:lang w:val="es-EC"/>
        </w:rPr>
        <w:t xml:space="preserve">¿Cuál es la razón de ser de este Subproceso?, </w:t>
      </w:r>
      <w:r w:rsidR="005B051B" w:rsidRPr="005449F4">
        <w:rPr>
          <w:i/>
          <w:color w:val="000000" w:themeColor="text1"/>
          <w:sz w:val="18"/>
          <w:szCs w:val="18"/>
          <w:lang w:val="es-EC"/>
        </w:rPr>
        <w:t>¿Para qué? y ¿Qué quiero lograr?</w:t>
      </w:r>
      <w:r w:rsidRPr="005449F4">
        <w:rPr>
          <w:i/>
          <w:color w:val="000000" w:themeColor="text1"/>
          <w:sz w:val="18"/>
          <w:szCs w:val="18"/>
          <w:lang w:val="es-EC"/>
        </w:rPr>
        <w:t xml:space="preserve">, en otras palabras que hace y </w:t>
      </w:r>
      <w:r w:rsidR="00E23B38">
        <w:rPr>
          <w:i/>
          <w:color w:val="000000" w:themeColor="text1"/>
          <w:sz w:val="18"/>
          <w:szCs w:val="18"/>
          <w:lang w:val="es-EC"/>
        </w:rPr>
        <w:t xml:space="preserve">para </w:t>
      </w:r>
      <w:r w:rsidRPr="005449F4">
        <w:rPr>
          <w:i/>
          <w:color w:val="000000" w:themeColor="text1"/>
          <w:sz w:val="18"/>
          <w:szCs w:val="18"/>
          <w:lang w:val="es-EC"/>
        </w:rPr>
        <w:t>que lo hace.</w:t>
      </w:r>
    </w:p>
    <w:p w:rsidR="005B051B" w:rsidRPr="005449F4" w:rsidRDefault="00E55E35" w:rsidP="00B809AC">
      <w:pPr>
        <w:pStyle w:val="Encabezado"/>
        <w:ind w:left="792"/>
        <w:rPr>
          <w:i/>
          <w:color w:val="000000" w:themeColor="text1"/>
          <w:sz w:val="18"/>
          <w:szCs w:val="18"/>
          <w:lang w:val="es-EC"/>
        </w:rPr>
      </w:pPr>
      <w:r w:rsidRPr="005449F4">
        <w:rPr>
          <w:i/>
          <w:color w:val="000000" w:themeColor="text1"/>
          <w:sz w:val="18"/>
          <w:szCs w:val="18"/>
          <w:lang w:val="es-EC"/>
        </w:rPr>
        <w:t>U</w:t>
      </w:r>
      <w:r w:rsidR="005B051B" w:rsidRPr="005449F4">
        <w:rPr>
          <w:i/>
          <w:color w:val="000000" w:themeColor="text1"/>
          <w:sz w:val="18"/>
          <w:szCs w:val="18"/>
          <w:lang w:val="es-EC"/>
        </w:rPr>
        <w:t>tiliza</w:t>
      </w:r>
      <w:r w:rsidRPr="005449F4">
        <w:rPr>
          <w:i/>
          <w:color w:val="000000" w:themeColor="text1"/>
          <w:sz w:val="18"/>
          <w:szCs w:val="18"/>
          <w:lang w:val="es-EC"/>
        </w:rPr>
        <w:t>r</w:t>
      </w:r>
      <w:r w:rsidR="005B051B" w:rsidRPr="005449F4">
        <w:rPr>
          <w:i/>
          <w:color w:val="000000" w:themeColor="text1"/>
          <w:sz w:val="18"/>
          <w:szCs w:val="18"/>
          <w:lang w:val="es-EC"/>
        </w:rPr>
        <w:t xml:space="preserve"> un verbo en infinitivo.</w:t>
      </w:r>
    </w:p>
    <w:p w:rsidR="00850B41" w:rsidRDefault="00850B41" w:rsidP="00B809AC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</w:p>
    <w:p w:rsidR="004B62E0" w:rsidRDefault="00CA2280" w:rsidP="00B809AC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  <w:r>
        <w:rPr>
          <w:rFonts w:ascii="Arial" w:hAnsi="Arial" w:cs="Arial"/>
          <w:b/>
          <w:color w:val="0000FF"/>
          <w:sz w:val="18"/>
          <w:szCs w:val="18"/>
          <w:lang w:val="es-EC"/>
        </w:rPr>
        <w:t>Ejemplo:</w:t>
      </w:r>
    </w:p>
    <w:p w:rsidR="00CA2280" w:rsidRPr="00E55E35" w:rsidRDefault="00CA2280" w:rsidP="00B809AC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</w:p>
    <w:p w:rsidR="004B62E0" w:rsidRPr="00850B41" w:rsidRDefault="00850B41" w:rsidP="00850B41">
      <w:pPr>
        <w:tabs>
          <w:tab w:val="left" w:pos="1100"/>
        </w:tabs>
        <w:ind w:left="792"/>
        <w:rPr>
          <w:rFonts w:ascii="Arial" w:hAnsi="Arial" w:cs="Arial"/>
          <w:color w:val="000000" w:themeColor="text1"/>
          <w:sz w:val="18"/>
          <w:szCs w:val="18"/>
        </w:rPr>
      </w:pPr>
      <w:r w:rsidRPr="00850B41">
        <w:rPr>
          <w:rFonts w:ascii="Arial" w:hAnsi="Arial" w:cs="Arial"/>
          <w:color w:val="000000" w:themeColor="text1"/>
          <w:sz w:val="18"/>
          <w:szCs w:val="18"/>
        </w:rPr>
        <w:t>Planificar, desarrollo, evaluar proyectos de investigación para cumplir la función sustantiva enmarcada en la Misión Institucional.</w:t>
      </w:r>
    </w:p>
    <w:p w:rsidR="00850B41" w:rsidRPr="00850B41" w:rsidRDefault="00850B41" w:rsidP="00B809AC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</w:p>
    <w:p w:rsidR="00B809AC" w:rsidRDefault="00B809AC" w:rsidP="00B809AC">
      <w:pPr>
        <w:pStyle w:val="Encabezado"/>
        <w:numPr>
          <w:ilvl w:val="1"/>
          <w:numId w:val="8"/>
        </w:numPr>
        <w:rPr>
          <w:rFonts w:ascii="Arial" w:hAnsi="Arial" w:cs="Arial"/>
          <w:b/>
          <w:color w:val="0000FF"/>
          <w:sz w:val="18"/>
          <w:szCs w:val="18"/>
        </w:rPr>
      </w:pPr>
      <w:r>
        <w:rPr>
          <w:rFonts w:ascii="Arial" w:hAnsi="Arial" w:cs="Arial"/>
          <w:b/>
          <w:color w:val="0000FF"/>
          <w:sz w:val="18"/>
          <w:szCs w:val="18"/>
        </w:rPr>
        <w:t>ALCANCE</w:t>
      </w:r>
    </w:p>
    <w:p w:rsidR="005B051B" w:rsidRPr="005449F4" w:rsidRDefault="005B051B" w:rsidP="005449F4">
      <w:pPr>
        <w:pStyle w:val="Encabezado"/>
        <w:ind w:left="792"/>
        <w:rPr>
          <w:i/>
          <w:color w:val="000000" w:themeColor="text1"/>
          <w:sz w:val="18"/>
          <w:szCs w:val="18"/>
        </w:rPr>
      </w:pPr>
      <w:r w:rsidRPr="005449F4">
        <w:rPr>
          <w:i/>
          <w:color w:val="000000" w:themeColor="text1"/>
          <w:sz w:val="18"/>
          <w:szCs w:val="18"/>
        </w:rPr>
        <w:t>Identifica</w:t>
      </w:r>
      <w:r w:rsidR="00E55E35" w:rsidRPr="005449F4">
        <w:rPr>
          <w:i/>
          <w:color w:val="000000" w:themeColor="text1"/>
          <w:sz w:val="18"/>
          <w:szCs w:val="18"/>
        </w:rPr>
        <w:t>r</w:t>
      </w:r>
      <w:r w:rsidRPr="005449F4">
        <w:rPr>
          <w:i/>
          <w:color w:val="000000" w:themeColor="text1"/>
          <w:sz w:val="18"/>
          <w:szCs w:val="18"/>
        </w:rPr>
        <w:t xml:space="preserve"> la Actividad inicial y</w:t>
      </w:r>
      <w:r w:rsidR="00E55E35" w:rsidRPr="005449F4">
        <w:rPr>
          <w:i/>
          <w:color w:val="000000" w:themeColor="text1"/>
          <w:sz w:val="18"/>
          <w:szCs w:val="18"/>
        </w:rPr>
        <w:t xml:space="preserve"> la Actividad final del proceso, además cual es el alcance de su aplicación.</w:t>
      </w:r>
    </w:p>
    <w:p w:rsidR="00B809AC" w:rsidRDefault="005B051B" w:rsidP="005449F4">
      <w:pPr>
        <w:pStyle w:val="Encabezado"/>
        <w:ind w:left="792"/>
        <w:rPr>
          <w:i/>
          <w:color w:val="000000" w:themeColor="text1"/>
          <w:sz w:val="18"/>
          <w:szCs w:val="18"/>
        </w:rPr>
      </w:pPr>
      <w:r w:rsidRPr="005449F4">
        <w:rPr>
          <w:i/>
          <w:color w:val="000000" w:themeColor="text1"/>
          <w:sz w:val="18"/>
          <w:szCs w:val="18"/>
        </w:rPr>
        <w:t xml:space="preserve">La definición del alcance del proceso es muy importante para determinar las interacciones entre los procesos, de manera que no haya traslape de actividades (una actividad que corresponda simultáneamente a dos procesos) o “vacíos” entre los procesos (una actividad que se lleva a cabo pero no está incluida en ningún proceso). </w:t>
      </w:r>
    </w:p>
    <w:p w:rsidR="00850B41" w:rsidRDefault="00850B41" w:rsidP="00CA2280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</w:p>
    <w:p w:rsidR="00CA2280" w:rsidRDefault="00CA2280" w:rsidP="00CA2280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  <w:r>
        <w:rPr>
          <w:rFonts w:ascii="Arial" w:hAnsi="Arial" w:cs="Arial"/>
          <w:b/>
          <w:color w:val="0000FF"/>
          <w:sz w:val="18"/>
          <w:szCs w:val="18"/>
          <w:lang w:val="es-EC"/>
        </w:rPr>
        <w:t>Ejemplo:</w:t>
      </w:r>
    </w:p>
    <w:p w:rsidR="00850B41" w:rsidRDefault="00850B41" w:rsidP="00CA2280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</w:p>
    <w:p w:rsidR="00850B41" w:rsidRPr="00850B41" w:rsidRDefault="00850B41" w:rsidP="00850B41">
      <w:pPr>
        <w:tabs>
          <w:tab w:val="left" w:pos="1100"/>
        </w:tabs>
        <w:ind w:left="792"/>
        <w:rPr>
          <w:rFonts w:ascii="Arial" w:hAnsi="Arial" w:cs="Arial"/>
          <w:color w:val="000000" w:themeColor="text1"/>
          <w:sz w:val="18"/>
          <w:szCs w:val="18"/>
        </w:rPr>
      </w:pPr>
      <w:r w:rsidRPr="00850B41">
        <w:rPr>
          <w:rFonts w:ascii="Arial" w:hAnsi="Arial" w:cs="Arial"/>
          <w:color w:val="000000" w:themeColor="text1"/>
          <w:sz w:val="18"/>
          <w:szCs w:val="18"/>
        </w:rPr>
        <w:t>El Subproceso empieza desde la planificación del proyecto de investigación y termina con la difusión de conocimiento en revistas de alto impacto, Este subproceso se aplicará en todas la facultades de la institución.</w:t>
      </w:r>
    </w:p>
    <w:p w:rsidR="00CA2280" w:rsidRPr="00850B41" w:rsidRDefault="00CA2280" w:rsidP="005449F4">
      <w:pPr>
        <w:pStyle w:val="Encabezado"/>
        <w:ind w:left="792"/>
        <w:rPr>
          <w:i/>
          <w:color w:val="000000" w:themeColor="text1"/>
          <w:sz w:val="18"/>
          <w:szCs w:val="18"/>
          <w:lang w:val="es-EC"/>
        </w:rPr>
      </w:pPr>
    </w:p>
    <w:p w:rsidR="004B62E0" w:rsidRDefault="004B62E0" w:rsidP="00B809AC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</w:rPr>
      </w:pPr>
    </w:p>
    <w:p w:rsidR="00B809AC" w:rsidRDefault="00B809AC" w:rsidP="00B809AC">
      <w:pPr>
        <w:pStyle w:val="Encabezado"/>
        <w:numPr>
          <w:ilvl w:val="1"/>
          <w:numId w:val="8"/>
        </w:numPr>
        <w:rPr>
          <w:rFonts w:ascii="Arial" w:hAnsi="Arial" w:cs="Arial"/>
          <w:b/>
          <w:color w:val="0000FF"/>
          <w:sz w:val="18"/>
          <w:szCs w:val="18"/>
        </w:rPr>
      </w:pPr>
      <w:r>
        <w:rPr>
          <w:rFonts w:ascii="Arial" w:hAnsi="Arial" w:cs="Arial"/>
          <w:b/>
          <w:color w:val="0000FF"/>
          <w:sz w:val="18"/>
          <w:szCs w:val="18"/>
        </w:rPr>
        <w:t>RESPONSABLE</w:t>
      </w:r>
    </w:p>
    <w:p w:rsidR="00E55E35" w:rsidRPr="005449F4" w:rsidRDefault="005B051B" w:rsidP="005449F4">
      <w:pPr>
        <w:pStyle w:val="Encabezado"/>
        <w:ind w:left="792"/>
        <w:rPr>
          <w:i/>
          <w:color w:val="000000" w:themeColor="text1"/>
          <w:sz w:val="18"/>
          <w:szCs w:val="18"/>
        </w:rPr>
      </w:pPr>
      <w:r w:rsidRPr="005449F4">
        <w:rPr>
          <w:i/>
          <w:color w:val="000000" w:themeColor="text1"/>
          <w:sz w:val="18"/>
          <w:szCs w:val="18"/>
        </w:rPr>
        <w:t>Identifica</w:t>
      </w:r>
      <w:r w:rsidR="00E55E35" w:rsidRPr="005449F4">
        <w:rPr>
          <w:i/>
          <w:color w:val="000000" w:themeColor="text1"/>
          <w:sz w:val="18"/>
          <w:szCs w:val="18"/>
        </w:rPr>
        <w:t>r</w:t>
      </w:r>
      <w:r w:rsidRPr="005449F4">
        <w:rPr>
          <w:i/>
          <w:color w:val="000000" w:themeColor="text1"/>
          <w:sz w:val="18"/>
          <w:szCs w:val="18"/>
        </w:rPr>
        <w:t xml:space="preserve"> el cargo del funcionario bajo cuya responsabilidad está el </w:t>
      </w:r>
      <w:r w:rsidR="00E55E35" w:rsidRPr="005449F4">
        <w:rPr>
          <w:i/>
          <w:color w:val="000000" w:themeColor="text1"/>
          <w:sz w:val="18"/>
          <w:szCs w:val="18"/>
        </w:rPr>
        <w:t>coordinar</w:t>
      </w:r>
      <w:r w:rsidR="00D67C81" w:rsidRPr="005449F4">
        <w:rPr>
          <w:i/>
          <w:color w:val="000000" w:themeColor="text1"/>
          <w:sz w:val="18"/>
          <w:szCs w:val="18"/>
        </w:rPr>
        <w:t>,</w:t>
      </w:r>
      <w:r w:rsidR="00E55E35" w:rsidRPr="005449F4">
        <w:rPr>
          <w:i/>
          <w:color w:val="000000" w:themeColor="text1"/>
          <w:sz w:val="18"/>
          <w:szCs w:val="18"/>
        </w:rPr>
        <w:t xml:space="preserve"> </w:t>
      </w:r>
      <w:proofErr w:type="spellStart"/>
      <w:r w:rsidR="00E55E35" w:rsidRPr="005449F4">
        <w:rPr>
          <w:i/>
          <w:color w:val="000000" w:themeColor="text1"/>
          <w:sz w:val="18"/>
          <w:szCs w:val="18"/>
        </w:rPr>
        <w:t>gerenciar</w:t>
      </w:r>
      <w:proofErr w:type="spellEnd"/>
      <w:r w:rsidR="00E55E35" w:rsidRPr="005449F4">
        <w:rPr>
          <w:i/>
          <w:color w:val="000000" w:themeColor="text1"/>
          <w:sz w:val="18"/>
          <w:szCs w:val="18"/>
        </w:rPr>
        <w:t xml:space="preserve"> u orientar el </w:t>
      </w:r>
      <w:r w:rsidRPr="005449F4">
        <w:rPr>
          <w:i/>
          <w:color w:val="000000" w:themeColor="text1"/>
          <w:sz w:val="18"/>
          <w:szCs w:val="18"/>
        </w:rPr>
        <w:t>proceso</w:t>
      </w:r>
      <w:r w:rsidR="00E55E35" w:rsidRPr="005449F4">
        <w:rPr>
          <w:i/>
          <w:color w:val="000000" w:themeColor="text1"/>
          <w:sz w:val="18"/>
          <w:szCs w:val="18"/>
        </w:rPr>
        <w:t xml:space="preserve"> y es el responsable de la efectividad de los resultados</w:t>
      </w:r>
      <w:r w:rsidRPr="005449F4">
        <w:rPr>
          <w:i/>
          <w:color w:val="000000" w:themeColor="text1"/>
          <w:sz w:val="18"/>
          <w:szCs w:val="18"/>
        </w:rPr>
        <w:t xml:space="preserve">. </w:t>
      </w:r>
    </w:p>
    <w:p w:rsidR="005B051B" w:rsidRPr="005449F4" w:rsidRDefault="005B051B" w:rsidP="005449F4">
      <w:pPr>
        <w:pStyle w:val="Encabezado"/>
        <w:ind w:left="792"/>
        <w:rPr>
          <w:i/>
          <w:color w:val="000000" w:themeColor="text1"/>
          <w:sz w:val="18"/>
          <w:szCs w:val="18"/>
        </w:rPr>
      </w:pPr>
      <w:r w:rsidRPr="005449F4">
        <w:rPr>
          <w:i/>
          <w:color w:val="000000" w:themeColor="text1"/>
          <w:sz w:val="18"/>
          <w:szCs w:val="18"/>
        </w:rPr>
        <w:t>No se refiere, necesariamente, a los ejecutores de las actividades, sino al funcionario a</w:t>
      </w:r>
      <w:r w:rsidR="00E55E35" w:rsidRPr="005449F4">
        <w:rPr>
          <w:i/>
          <w:color w:val="000000" w:themeColor="text1"/>
          <w:sz w:val="18"/>
          <w:szCs w:val="18"/>
        </w:rPr>
        <w:t xml:space="preserve"> quien la entidad identifica como líder o cabeza visible de ese proceso y quien debe asegurar que el mismo se lleve a cabo según se ha establecido en el SGC y que se logren los resultados planificados.</w:t>
      </w:r>
    </w:p>
    <w:p w:rsidR="00850B41" w:rsidRDefault="00850B41" w:rsidP="00CA2280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</w:p>
    <w:p w:rsidR="00CA2280" w:rsidRDefault="00CA2280" w:rsidP="00CA2280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  <w:r>
        <w:rPr>
          <w:rFonts w:ascii="Arial" w:hAnsi="Arial" w:cs="Arial"/>
          <w:b/>
          <w:color w:val="0000FF"/>
          <w:sz w:val="18"/>
          <w:szCs w:val="18"/>
          <w:lang w:val="es-EC"/>
        </w:rPr>
        <w:t>Ejemplo:</w:t>
      </w:r>
    </w:p>
    <w:p w:rsidR="00850B41" w:rsidRPr="00850B41" w:rsidRDefault="00550BBE" w:rsidP="00850B41">
      <w:pPr>
        <w:tabs>
          <w:tab w:val="left" w:pos="1100"/>
        </w:tabs>
        <w:ind w:left="792"/>
        <w:rPr>
          <w:rFonts w:ascii="Arial" w:hAnsi="Arial" w:cs="Arial"/>
          <w:color w:val="000000" w:themeColor="text1"/>
          <w:sz w:val="18"/>
          <w:szCs w:val="18"/>
        </w:rPr>
      </w:pPr>
      <w:r>
        <w:rPr>
          <w:rFonts w:ascii="Arial" w:hAnsi="Arial" w:cs="Arial"/>
          <w:color w:val="000000" w:themeColor="text1"/>
          <w:sz w:val="18"/>
          <w:szCs w:val="18"/>
        </w:rPr>
        <w:t xml:space="preserve">Analista </w:t>
      </w:r>
      <w:r w:rsidR="00850B41" w:rsidRPr="00850B41">
        <w:rPr>
          <w:rFonts w:ascii="Arial" w:hAnsi="Arial" w:cs="Arial"/>
          <w:color w:val="000000" w:themeColor="text1"/>
          <w:sz w:val="18"/>
          <w:szCs w:val="18"/>
        </w:rPr>
        <w:t>de</w:t>
      </w:r>
      <w:r>
        <w:rPr>
          <w:rFonts w:ascii="Arial" w:hAnsi="Arial" w:cs="Arial"/>
          <w:color w:val="000000" w:themeColor="text1"/>
          <w:sz w:val="18"/>
          <w:szCs w:val="18"/>
        </w:rPr>
        <w:t>l</w:t>
      </w:r>
      <w:r w:rsidR="00850B41" w:rsidRPr="00850B41">
        <w:rPr>
          <w:rFonts w:ascii="Arial" w:hAnsi="Arial" w:cs="Arial"/>
          <w:color w:val="000000" w:themeColor="text1"/>
          <w:sz w:val="18"/>
          <w:szCs w:val="18"/>
        </w:rPr>
        <w:t xml:space="preserve"> </w:t>
      </w:r>
      <w:r>
        <w:rPr>
          <w:rFonts w:ascii="Arial" w:hAnsi="Arial" w:cs="Arial"/>
          <w:color w:val="000000" w:themeColor="text1"/>
          <w:sz w:val="18"/>
          <w:szCs w:val="18"/>
        </w:rPr>
        <w:t>I</w:t>
      </w:r>
      <w:r w:rsidR="00850B41" w:rsidRPr="00850B41">
        <w:rPr>
          <w:rFonts w:ascii="Arial" w:hAnsi="Arial" w:cs="Arial"/>
          <w:color w:val="000000" w:themeColor="text1"/>
          <w:sz w:val="18"/>
          <w:szCs w:val="18"/>
        </w:rPr>
        <w:t>C</w:t>
      </w:r>
      <w:r>
        <w:rPr>
          <w:rFonts w:ascii="Arial" w:hAnsi="Arial" w:cs="Arial"/>
          <w:color w:val="000000" w:themeColor="text1"/>
          <w:sz w:val="18"/>
          <w:szCs w:val="18"/>
        </w:rPr>
        <w:t>ITS</w:t>
      </w:r>
    </w:p>
    <w:p w:rsidR="00850B41" w:rsidRDefault="00850B41" w:rsidP="00CA2280">
      <w:pPr>
        <w:pStyle w:val="Encabezado"/>
        <w:ind w:left="792"/>
        <w:rPr>
          <w:rFonts w:ascii="Arial" w:hAnsi="Arial" w:cs="Arial"/>
          <w:b/>
          <w:color w:val="0000FF"/>
          <w:sz w:val="18"/>
          <w:szCs w:val="18"/>
          <w:lang w:val="es-EC"/>
        </w:rPr>
      </w:pPr>
    </w:p>
    <w:p w:rsidR="004B62E0" w:rsidRPr="005B051B" w:rsidRDefault="004B62E0" w:rsidP="004B62E0">
      <w:pPr>
        <w:pStyle w:val="Encabezado"/>
        <w:ind w:left="792"/>
        <w:rPr>
          <w:rFonts w:ascii="Arial" w:hAnsi="Arial" w:cs="Arial"/>
          <w:color w:val="000000" w:themeColor="text1"/>
          <w:sz w:val="18"/>
          <w:szCs w:val="18"/>
          <w:lang w:val="es-EC"/>
        </w:rPr>
      </w:pPr>
    </w:p>
    <w:p w:rsidR="00850B41" w:rsidRDefault="00850B41">
      <w:pPr>
        <w:spacing w:after="200" w:line="276" w:lineRule="auto"/>
        <w:rPr>
          <w:rFonts w:ascii="Arial" w:hAnsi="Arial" w:cs="Arial"/>
          <w:b/>
          <w:color w:val="0000FF"/>
          <w:sz w:val="18"/>
          <w:szCs w:val="18"/>
        </w:rPr>
      </w:pPr>
      <w:r>
        <w:rPr>
          <w:rFonts w:ascii="Arial" w:hAnsi="Arial" w:cs="Arial"/>
          <w:b/>
          <w:color w:val="0000FF"/>
          <w:sz w:val="18"/>
          <w:szCs w:val="18"/>
        </w:rPr>
        <w:br w:type="page"/>
      </w:r>
    </w:p>
    <w:p w:rsidR="00B809AC" w:rsidRDefault="00B809AC" w:rsidP="00EE3546">
      <w:pPr>
        <w:pStyle w:val="Encabezado"/>
        <w:rPr>
          <w:rFonts w:ascii="Arial" w:hAnsi="Arial" w:cs="Arial"/>
          <w:b/>
          <w:color w:val="0000FF"/>
          <w:sz w:val="18"/>
          <w:szCs w:val="18"/>
        </w:rPr>
      </w:pPr>
    </w:p>
    <w:p w:rsidR="00876BD4" w:rsidRDefault="008728C6" w:rsidP="00EE3546">
      <w:pPr>
        <w:pStyle w:val="Encabezado"/>
        <w:rPr>
          <w:b/>
          <w:sz w:val="16"/>
          <w:szCs w:val="16"/>
        </w:rPr>
      </w:pPr>
      <w:r>
        <w:rPr>
          <w:rFonts w:ascii="Arial" w:hAnsi="Arial" w:cs="Arial"/>
          <w:b/>
          <w:color w:val="0000FF"/>
          <w:sz w:val="18"/>
          <w:szCs w:val="18"/>
        </w:rPr>
        <w:t xml:space="preserve">  </w:t>
      </w:r>
    </w:p>
    <w:p w:rsidR="00FD144F" w:rsidRDefault="00876BD4" w:rsidP="00B40141">
      <w:pPr>
        <w:tabs>
          <w:tab w:val="left" w:pos="1100"/>
        </w:tabs>
        <w:rPr>
          <w:rFonts w:ascii="Arial" w:hAnsi="Arial" w:cs="Arial"/>
          <w:b/>
          <w:color w:val="0000FF"/>
          <w:sz w:val="18"/>
          <w:szCs w:val="18"/>
        </w:rPr>
      </w:pPr>
      <w:r w:rsidRPr="00CA14F2">
        <w:rPr>
          <w:rFonts w:ascii="Arial" w:hAnsi="Arial" w:cs="Arial"/>
          <w:b/>
          <w:color w:val="0000FF"/>
          <w:sz w:val="18"/>
          <w:szCs w:val="18"/>
        </w:rPr>
        <w:t xml:space="preserve">  </w:t>
      </w:r>
      <w:r w:rsidR="00B809AC">
        <w:rPr>
          <w:rFonts w:ascii="Arial" w:hAnsi="Arial" w:cs="Arial"/>
          <w:b/>
          <w:color w:val="0000FF"/>
          <w:sz w:val="18"/>
          <w:szCs w:val="18"/>
        </w:rPr>
        <w:t>2</w:t>
      </w:r>
      <w:r w:rsidR="00CA14F2" w:rsidRPr="00CA14F2">
        <w:rPr>
          <w:rFonts w:ascii="Arial" w:hAnsi="Arial" w:cs="Arial"/>
          <w:b/>
          <w:color w:val="0000FF"/>
          <w:sz w:val="18"/>
          <w:szCs w:val="18"/>
        </w:rPr>
        <w:t>.-</w:t>
      </w:r>
      <w:r w:rsidR="00CA14F2">
        <w:rPr>
          <w:b/>
          <w:sz w:val="16"/>
          <w:szCs w:val="16"/>
        </w:rPr>
        <w:t xml:space="preserve"> </w:t>
      </w:r>
      <w:r w:rsidR="0011176F" w:rsidRPr="00CA14F2">
        <w:rPr>
          <w:rFonts w:ascii="Arial" w:hAnsi="Arial" w:cs="Arial"/>
          <w:b/>
          <w:color w:val="0000FF"/>
          <w:sz w:val="18"/>
          <w:szCs w:val="18"/>
        </w:rPr>
        <w:t>PROCEDIMIENTO</w:t>
      </w:r>
      <w:r w:rsidR="00B40141" w:rsidRPr="00CA14F2">
        <w:rPr>
          <w:rFonts w:ascii="Arial" w:hAnsi="Arial" w:cs="Arial"/>
          <w:b/>
          <w:color w:val="0000FF"/>
          <w:sz w:val="18"/>
          <w:szCs w:val="18"/>
        </w:rPr>
        <w:t xml:space="preserve"> </w:t>
      </w:r>
    </w:p>
    <w:p w:rsidR="00FF50A1" w:rsidRPr="00B40141" w:rsidRDefault="00EE3546" w:rsidP="00B40141">
      <w:pPr>
        <w:tabs>
          <w:tab w:val="left" w:pos="1100"/>
        </w:tabs>
        <w:rPr>
          <w:rFonts w:ascii="Arial" w:hAnsi="Arial" w:cs="Arial"/>
          <w:b/>
          <w:color w:val="000000" w:themeColor="text1"/>
          <w:sz w:val="18"/>
          <w:szCs w:val="18"/>
        </w:rPr>
      </w:pPr>
      <w:r>
        <w:rPr>
          <w:rFonts w:ascii="Arial" w:hAnsi="Arial" w:cs="Arial"/>
          <w:b/>
          <w:color w:val="0000FF"/>
          <w:sz w:val="18"/>
          <w:szCs w:val="18"/>
        </w:rPr>
        <w:t xml:space="preserve">  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906"/>
        <w:gridCol w:w="1471"/>
        <w:gridCol w:w="1680"/>
        <w:gridCol w:w="1788"/>
        <w:gridCol w:w="1610"/>
        <w:gridCol w:w="1355"/>
        <w:gridCol w:w="1327"/>
      </w:tblGrid>
      <w:tr w:rsidR="00643525" w:rsidTr="005449F4">
        <w:tc>
          <w:tcPr>
            <w:tcW w:w="906" w:type="dxa"/>
          </w:tcPr>
          <w:p w:rsidR="00D360BD" w:rsidRPr="0011176F" w:rsidRDefault="00D360BD" w:rsidP="0011176F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1176F">
              <w:rPr>
                <w:rFonts w:ascii="Arial" w:hAnsi="Arial" w:cs="Arial"/>
                <w:color w:val="000000" w:themeColor="text1"/>
                <w:sz w:val="18"/>
                <w:szCs w:val="18"/>
              </w:rPr>
              <w:t>No.</w:t>
            </w:r>
          </w:p>
        </w:tc>
        <w:tc>
          <w:tcPr>
            <w:tcW w:w="1471" w:type="dxa"/>
          </w:tcPr>
          <w:p w:rsidR="00D360BD" w:rsidRPr="0011176F" w:rsidRDefault="00D360BD" w:rsidP="00FD144F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Entrada</w:t>
            </w:r>
          </w:p>
        </w:tc>
        <w:tc>
          <w:tcPr>
            <w:tcW w:w="1680" w:type="dxa"/>
          </w:tcPr>
          <w:p w:rsidR="00D360BD" w:rsidRDefault="00D360BD" w:rsidP="00D360BD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Responsable</w:t>
            </w:r>
          </w:p>
          <w:p w:rsidR="00D360BD" w:rsidRPr="0011176F" w:rsidRDefault="00D360BD" w:rsidP="00D360BD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¿Quién?</w:t>
            </w:r>
          </w:p>
        </w:tc>
        <w:tc>
          <w:tcPr>
            <w:tcW w:w="1788" w:type="dxa"/>
          </w:tcPr>
          <w:p w:rsidR="00D360BD" w:rsidRDefault="00D360BD" w:rsidP="0011176F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Actividad</w:t>
            </w:r>
          </w:p>
          <w:p w:rsidR="00D360BD" w:rsidRDefault="00D360BD" w:rsidP="0011176F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¿Qué?</w:t>
            </w:r>
          </w:p>
          <w:p w:rsidR="00D360BD" w:rsidRPr="0011176F" w:rsidRDefault="00D360BD" w:rsidP="0011176F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610" w:type="dxa"/>
          </w:tcPr>
          <w:p w:rsidR="00D360BD" w:rsidRPr="0011176F" w:rsidRDefault="00D360BD" w:rsidP="0011176F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¿Cómo?</w:t>
            </w:r>
          </w:p>
        </w:tc>
        <w:tc>
          <w:tcPr>
            <w:tcW w:w="1355" w:type="dxa"/>
          </w:tcPr>
          <w:p w:rsidR="00D360BD" w:rsidRDefault="00D360BD" w:rsidP="0011176F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¿Condición?</w:t>
            </w:r>
          </w:p>
        </w:tc>
        <w:tc>
          <w:tcPr>
            <w:tcW w:w="1327" w:type="dxa"/>
          </w:tcPr>
          <w:p w:rsidR="00D360BD" w:rsidRDefault="00D360BD" w:rsidP="0011176F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Salida</w:t>
            </w:r>
          </w:p>
        </w:tc>
      </w:tr>
      <w:tr w:rsidR="00643525" w:rsidTr="005449F4">
        <w:tc>
          <w:tcPr>
            <w:tcW w:w="906" w:type="dxa"/>
          </w:tcPr>
          <w:p w:rsidR="00D360BD" w:rsidRPr="001D759F" w:rsidRDefault="00643525" w:rsidP="0011176F">
            <w:pPr>
              <w:tabs>
                <w:tab w:val="left" w:pos="1100"/>
              </w:tabs>
              <w:jc w:val="center"/>
              <w:rPr>
                <w:i/>
                <w:color w:val="000000" w:themeColor="text1"/>
                <w:sz w:val="18"/>
                <w:szCs w:val="18"/>
              </w:rPr>
            </w:pPr>
            <w:r>
              <w:rPr>
                <w:i/>
                <w:color w:val="000000" w:themeColor="text1"/>
                <w:sz w:val="18"/>
                <w:szCs w:val="18"/>
              </w:rPr>
              <w:t>Numero de Actividad</w:t>
            </w:r>
          </w:p>
        </w:tc>
        <w:tc>
          <w:tcPr>
            <w:tcW w:w="1471" w:type="dxa"/>
          </w:tcPr>
          <w:p w:rsidR="00D360BD" w:rsidRPr="001D759F" w:rsidRDefault="00643525" w:rsidP="0047353C">
            <w:pPr>
              <w:tabs>
                <w:tab w:val="left" w:pos="1100"/>
              </w:tabs>
              <w:jc w:val="center"/>
              <w:rPr>
                <w:i/>
                <w:color w:val="000000" w:themeColor="text1"/>
                <w:sz w:val="18"/>
                <w:szCs w:val="18"/>
              </w:rPr>
            </w:pPr>
            <w:r>
              <w:rPr>
                <w:i/>
                <w:color w:val="000000" w:themeColor="text1"/>
                <w:sz w:val="18"/>
                <w:szCs w:val="18"/>
              </w:rPr>
              <w:t xml:space="preserve">Describir el documento, antecedente, actividad que inicia </w:t>
            </w:r>
            <w:r w:rsidR="0047353C">
              <w:rPr>
                <w:i/>
                <w:color w:val="000000" w:themeColor="text1"/>
                <w:sz w:val="18"/>
                <w:szCs w:val="18"/>
              </w:rPr>
              <w:t>la actividad</w:t>
            </w:r>
          </w:p>
        </w:tc>
        <w:tc>
          <w:tcPr>
            <w:tcW w:w="1680" w:type="dxa"/>
          </w:tcPr>
          <w:p w:rsidR="00D360BD" w:rsidRPr="0011176F" w:rsidRDefault="00643525" w:rsidP="00FD144F">
            <w:pPr>
              <w:tabs>
                <w:tab w:val="left" w:pos="1100"/>
              </w:tabs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i/>
                <w:color w:val="000000" w:themeColor="text1"/>
                <w:sz w:val="18"/>
                <w:szCs w:val="18"/>
              </w:rPr>
              <w:t>Se refiere a la unidad y/o puesto de trabajo que interviene en la actividad</w:t>
            </w:r>
          </w:p>
        </w:tc>
        <w:tc>
          <w:tcPr>
            <w:tcW w:w="1788" w:type="dxa"/>
          </w:tcPr>
          <w:p w:rsidR="00D360BD" w:rsidRPr="001D759F" w:rsidRDefault="0047353C" w:rsidP="0011176F">
            <w:pPr>
              <w:tabs>
                <w:tab w:val="left" w:pos="1100"/>
              </w:tabs>
              <w:jc w:val="center"/>
              <w:rPr>
                <w:i/>
                <w:color w:val="000000" w:themeColor="text1"/>
                <w:sz w:val="18"/>
                <w:szCs w:val="18"/>
              </w:rPr>
            </w:pPr>
            <w:r>
              <w:rPr>
                <w:i/>
                <w:color w:val="000000" w:themeColor="text1"/>
                <w:sz w:val="18"/>
                <w:szCs w:val="18"/>
              </w:rPr>
              <w:t xml:space="preserve">Se menciona que actividad se efectúa (nombre de la actividad) </w:t>
            </w:r>
          </w:p>
        </w:tc>
        <w:tc>
          <w:tcPr>
            <w:tcW w:w="1610" w:type="dxa"/>
          </w:tcPr>
          <w:p w:rsidR="00D360BD" w:rsidRPr="001D759F" w:rsidRDefault="0047353C" w:rsidP="001D759F">
            <w:pPr>
              <w:tabs>
                <w:tab w:val="left" w:pos="1100"/>
              </w:tabs>
              <w:jc w:val="center"/>
              <w:rPr>
                <w:i/>
                <w:color w:val="000000" w:themeColor="text1"/>
                <w:sz w:val="18"/>
                <w:szCs w:val="18"/>
              </w:rPr>
            </w:pPr>
            <w:r>
              <w:rPr>
                <w:i/>
                <w:color w:val="000000" w:themeColor="text1"/>
                <w:sz w:val="18"/>
                <w:szCs w:val="18"/>
              </w:rPr>
              <w:t>Hace referencia a los métodos y técnicas aplicadas para realizar la actividad</w:t>
            </w:r>
          </w:p>
        </w:tc>
        <w:tc>
          <w:tcPr>
            <w:tcW w:w="1355" w:type="dxa"/>
          </w:tcPr>
          <w:p w:rsidR="00D360BD" w:rsidRPr="001D759F" w:rsidRDefault="0047353C" w:rsidP="0011176F">
            <w:pPr>
              <w:tabs>
                <w:tab w:val="left" w:pos="1100"/>
              </w:tabs>
              <w:jc w:val="center"/>
              <w:rPr>
                <w:i/>
                <w:color w:val="000000" w:themeColor="text1"/>
                <w:sz w:val="18"/>
                <w:szCs w:val="18"/>
              </w:rPr>
            </w:pPr>
            <w:r>
              <w:rPr>
                <w:i/>
                <w:color w:val="000000" w:themeColor="text1"/>
                <w:sz w:val="18"/>
                <w:szCs w:val="18"/>
              </w:rPr>
              <w:t>Establecer y describir si existen condiciones, como por ejemplo autorizaciones o aprobaciones.</w:t>
            </w:r>
          </w:p>
        </w:tc>
        <w:tc>
          <w:tcPr>
            <w:tcW w:w="1327" w:type="dxa"/>
          </w:tcPr>
          <w:p w:rsidR="00D360BD" w:rsidRPr="001D759F" w:rsidRDefault="0047353C" w:rsidP="0047353C">
            <w:pPr>
              <w:tabs>
                <w:tab w:val="left" w:pos="1100"/>
              </w:tabs>
              <w:jc w:val="center"/>
              <w:rPr>
                <w:i/>
                <w:color w:val="000000" w:themeColor="text1"/>
                <w:sz w:val="18"/>
                <w:szCs w:val="18"/>
              </w:rPr>
            </w:pPr>
            <w:r>
              <w:rPr>
                <w:i/>
                <w:color w:val="000000" w:themeColor="text1"/>
                <w:sz w:val="18"/>
                <w:szCs w:val="18"/>
              </w:rPr>
              <w:t>Describir el documento, valor agregado que genera la actividad</w:t>
            </w:r>
          </w:p>
        </w:tc>
      </w:tr>
      <w:tr w:rsidR="00643525" w:rsidTr="005449F4">
        <w:tc>
          <w:tcPr>
            <w:tcW w:w="906" w:type="dxa"/>
          </w:tcPr>
          <w:p w:rsidR="00D360BD" w:rsidRPr="00850B41" w:rsidRDefault="00D360BD" w:rsidP="0011176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1471" w:type="dxa"/>
          </w:tcPr>
          <w:p w:rsidR="00D360BD" w:rsidRPr="00850B41" w:rsidRDefault="00DB26D5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Inicio</w:t>
            </w:r>
          </w:p>
        </w:tc>
        <w:tc>
          <w:tcPr>
            <w:tcW w:w="1680" w:type="dxa"/>
          </w:tcPr>
          <w:p w:rsidR="00D360BD" w:rsidRPr="00850B41" w:rsidRDefault="00DB26D5" w:rsidP="00850B4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Director del ICITS</w:t>
            </w:r>
          </w:p>
        </w:tc>
        <w:tc>
          <w:tcPr>
            <w:tcW w:w="1788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Convocatoria a proyecto de investigación</w:t>
            </w:r>
          </w:p>
        </w:tc>
        <w:tc>
          <w:tcPr>
            <w:tcW w:w="1610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Mediante página web institucional</w:t>
            </w:r>
          </w:p>
        </w:tc>
        <w:tc>
          <w:tcPr>
            <w:tcW w:w="1355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N/A</w:t>
            </w:r>
          </w:p>
        </w:tc>
        <w:tc>
          <w:tcPr>
            <w:tcW w:w="1327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Convocatoria</w:t>
            </w:r>
          </w:p>
        </w:tc>
      </w:tr>
      <w:tr w:rsidR="00643525" w:rsidTr="005449F4">
        <w:tc>
          <w:tcPr>
            <w:tcW w:w="906" w:type="dxa"/>
          </w:tcPr>
          <w:p w:rsidR="00D360BD" w:rsidRPr="00850B41" w:rsidRDefault="00D360BD" w:rsidP="00C949C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471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Convocatoria</w:t>
            </w:r>
          </w:p>
        </w:tc>
        <w:tc>
          <w:tcPr>
            <w:tcW w:w="1680" w:type="dxa"/>
            <w:vAlign w:val="center"/>
          </w:tcPr>
          <w:p w:rsidR="00D360BD" w:rsidRPr="00850B41" w:rsidRDefault="00DB26D5" w:rsidP="00850B4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Director de proyecto</w:t>
            </w:r>
          </w:p>
        </w:tc>
        <w:tc>
          <w:tcPr>
            <w:tcW w:w="1788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Elabora proyecto de investigación</w:t>
            </w:r>
          </w:p>
        </w:tc>
        <w:tc>
          <w:tcPr>
            <w:tcW w:w="1610" w:type="dxa"/>
          </w:tcPr>
          <w:p w:rsidR="00D360BD" w:rsidRPr="00850B41" w:rsidRDefault="00DB26D5" w:rsidP="00DB26D5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 xml:space="preserve">La necesidades de investigación pueden venir del informe de pertinencia, Se llenará formato XXX, </w:t>
            </w:r>
          </w:p>
        </w:tc>
        <w:tc>
          <w:tcPr>
            <w:tcW w:w="1355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N/A</w:t>
            </w:r>
          </w:p>
        </w:tc>
        <w:tc>
          <w:tcPr>
            <w:tcW w:w="1327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 xml:space="preserve">Proyecto de investigación </w:t>
            </w:r>
          </w:p>
        </w:tc>
      </w:tr>
      <w:tr w:rsidR="00643525" w:rsidTr="005449F4">
        <w:tc>
          <w:tcPr>
            <w:tcW w:w="906" w:type="dxa"/>
          </w:tcPr>
          <w:p w:rsidR="00D360BD" w:rsidRPr="00850B41" w:rsidRDefault="00D360BD" w:rsidP="00C949C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1471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Proyecto de investigación</w:t>
            </w:r>
          </w:p>
        </w:tc>
        <w:tc>
          <w:tcPr>
            <w:tcW w:w="1680" w:type="dxa"/>
            <w:vAlign w:val="center"/>
          </w:tcPr>
          <w:p w:rsidR="00D360BD" w:rsidRPr="00850B41" w:rsidRDefault="00DB26D5" w:rsidP="00DB26D5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Consejo de investigación</w:t>
            </w:r>
          </w:p>
        </w:tc>
        <w:tc>
          <w:tcPr>
            <w:tcW w:w="1788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Revisar</w:t>
            </w:r>
          </w:p>
        </w:tc>
        <w:tc>
          <w:tcPr>
            <w:tcW w:w="1610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Se revisa pertinencia con líneas de investigación y perfil de director de proyecto.</w:t>
            </w:r>
          </w:p>
        </w:tc>
        <w:tc>
          <w:tcPr>
            <w:tcW w:w="1355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¿Cumple criterios?</w:t>
            </w:r>
          </w:p>
        </w:tc>
        <w:tc>
          <w:tcPr>
            <w:tcW w:w="1327" w:type="dxa"/>
          </w:tcPr>
          <w:p w:rsidR="00D360BD" w:rsidRPr="00850B41" w:rsidRDefault="00DB26D5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Informe de revisión YYY</w:t>
            </w:r>
          </w:p>
        </w:tc>
      </w:tr>
      <w:tr w:rsidR="00643525" w:rsidTr="005449F4">
        <w:tc>
          <w:tcPr>
            <w:tcW w:w="906" w:type="dxa"/>
          </w:tcPr>
          <w:p w:rsidR="00D360BD" w:rsidRPr="00850B41" w:rsidRDefault="00DB26D5" w:rsidP="00C949C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471" w:type="dxa"/>
          </w:tcPr>
          <w:p w:rsidR="00D360BD" w:rsidRPr="00850B41" w:rsidRDefault="00597D43" w:rsidP="00C949C1">
            <w:pPr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Informe de revisión YYY</w:t>
            </w:r>
          </w:p>
        </w:tc>
        <w:tc>
          <w:tcPr>
            <w:tcW w:w="1680" w:type="dxa"/>
            <w:vAlign w:val="center"/>
          </w:tcPr>
          <w:p w:rsidR="00D360BD" w:rsidRPr="00850B41" w:rsidRDefault="00D360BD" w:rsidP="00C949C1">
            <w:pPr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788" w:type="dxa"/>
          </w:tcPr>
          <w:p w:rsidR="00D360BD" w:rsidRPr="00850B41" w:rsidRDefault="00D360BD" w:rsidP="00C949C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10" w:type="dxa"/>
          </w:tcPr>
          <w:p w:rsidR="00D360BD" w:rsidRPr="00850B41" w:rsidRDefault="00D360BD" w:rsidP="00C949C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5" w:type="dxa"/>
          </w:tcPr>
          <w:p w:rsidR="00D360BD" w:rsidRPr="00850B41" w:rsidRDefault="00D360BD" w:rsidP="00C949C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27" w:type="dxa"/>
          </w:tcPr>
          <w:p w:rsidR="00D360BD" w:rsidRPr="00850B41" w:rsidRDefault="00D360BD" w:rsidP="00C949C1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43525" w:rsidTr="005449F4">
        <w:tc>
          <w:tcPr>
            <w:tcW w:w="906" w:type="dxa"/>
          </w:tcPr>
          <w:p w:rsidR="00D360BD" w:rsidRPr="00850B41" w:rsidRDefault="001D759F" w:rsidP="00C949C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.</w:t>
            </w:r>
          </w:p>
        </w:tc>
        <w:tc>
          <w:tcPr>
            <w:tcW w:w="1471" w:type="dxa"/>
          </w:tcPr>
          <w:p w:rsidR="00D360BD" w:rsidRPr="00850B41" w:rsidRDefault="00D360BD" w:rsidP="00C949C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80" w:type="dxa"/>
            <w:vAlign w:val="center"/>
          </w:tcPr>
          <w:p w:rsidR="00D360BD" w:rsidRPr="00850B41" w:rsidRDefault="00D360BD" w:rsidP="00C949C1">
            <w:pPr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788" w:type="dxa"/>
          </w:tcPr>
          <w:p w:rsidR="00D360BD" w:rsidRPr="00850B41" w:rsidRDefault="00D360BD" w:rsidP="00E44B3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10" w:type="dxa"/>
          </w:tcPr>
          <w:p w:rsidR="00D360BD" w:rsidRPr="00850B41" w:rsidRDefault="00D360BD" w:rsidP="00E44B3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5" w:type="dxa"/>
          </w:tcPr>
          <w:p w:rsidR="00D360BD" w:rsidRPr="00850B41" w:rsidRDefault="00D360BD" w:rsidP="00E44B3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27" w:type="dxa"/>
          </w:tcPr>
          <w:p w:rsidR="00D360BD" w:rsidRPr="00850B41" w:rsidRDefault="00D360BD" w:rsidP="00E44B3C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43525" w:rsidTr="005449F4">
        <w:tc>
          <w:tcPr>
            <w:tcW w:w="906" w:type="dxa"/>
          </w:tcPr>
          <w:p w:rsidR="00D360BD" w:rsidRPr="00850B41" w:rsidRDefault="001D759F" w:rsidP="00C94A3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471" w:type="dxa"/>
          </w:tcPr>
          <w:p w:rsidR="00D360BD" w:rsidRPr="00850B41" w:rsidRDefault="00D360BD" w:rsidP="00C94A33">
            <w:pPr>
              <w:rPr>
                <w:rFonts w:ascii="Arial" w:hAnsi="Arial" w:cs="Arial"/>
              </w:rPr>
            </w:pPr>
          </w:p>
        </w:tc>
        <w:tc>
          <w:tcPr>
            <w:tcW w:w="1680" w:type="dxa"/>
            <w:vAlign w:val="center"/>
          </w:tcPr>
          <w:p w:rsidR="00D360BD" w:rsidRPr="00850B41" w:rsidRDefault="00D360BD" w:rsidP="00C94A33">
            <w:pPr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788" w:type="dxa"/>
          </w:tcPr>
          <w:p w:rsidR="00D360BD" w:rsidRPr="00850B41" w:rsidRDefault="00D360BD" w:rsidP="00C94A33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10" w:type="dxa"/>
          </w:tcPr>
          <w:p w:rsidR="00D360BD" w:rsidRPr="00850B41" w:rsidRDefault="00D360BD" w:rsidP="00C94A33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5" w:type="dxa"/>
          </w:tcPr>
          <w:p w:rsidR="00D360BD" w:rsidRPr="00850B41" w:rsidRDefault="00D360BD" w:rsidP="00C94A33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27" w:type="dxa"/>
          </w:tcPr>
          <w:p w:rsidR="00D360BD" w:rsidRPr="00850B41" w:rsidRDefault="00D360BD" w:rsidP="00C94A33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E5648" w:rsidRDefault="00B40141">
      <w:pPr>
        <w:rPr>
          <w:b/>
          <w:sz w:val="20"/>
          <w:szCs w:val="20"/>
        </w:rPr>
      </w:pPr>
      <w:r>
        <w:rPr>
          <w:b/>
          <w:sz w:val="20"/>
          <w:szCs w:val="20"/>
        </w:rPr>
        <w:t xml:space="preserve"> </w:t>
      </w: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17"/>
        <w:gridCol w:w="3231"/>
      </w:tblGrid>
      <w:tr w:rsidR="00691EFE" w:rsidRPr="009801A9" w:rsidTr="00756A6C">
        <w:trPr>
          <w:trHeight w:val="11907"/>
        </w:trPr>
        <w:tc>
          <w:tcPr>
            <w:tcW w:w="7117" w:type="dxa"/>
          </w:tcPr>
          <w:p w:rsidR="00691EFE" w:rsidRDefault="007E5648" w:rsidP="00876BD4">
            <w:pPr>
              <w:tabs>
                <w:tab w:val="left" w:pos="1100"/>
                <w:tab w:val="right" w:pos="8891"/>
              </w:tabs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lastRenderedPageBreak/>
              <w:br w:type="page"/>
            </w:r>
            <w:r w:rsidR="00CA14F2">
              <w:rPr>
                <w:rFonts w:ascii="Arial" w:hAnsi="Arial" w:cs="Arial"/>
                <w:b/>
                <w:color w:val="0000FF"/>
                <w:sz w:val="18"/>
                <w:szCs w:val="18"/>
              </w:rPr>
              <w:t xml:space="preserve">  </w:t>
            </w:r>
            <w:r w:rsidR="00B809AC">
              <w:rPr>
                <w:rFonts w:ascii="Arial" w:hAnsi="Arial" w:cs="Arial"/>
                <w:b/>
                <w:color w:val="0000FF"/>
                <w:sz w:val="18"/>
                <w:szCs w:val="18"/>
              </w:rPr>
              <w:t>3</w:t>
            </w:r>
            <w:r w:rsidR="00CA14F2" w:rsidRPr="00CA14F2">
              <w:rPr>
                <w:rFonts w:ascii="Arial" w:hAnsi="Arial" w:cs="Arial"/>
                <w:b/>
                <w:color w:val="0000FF"/>
                <w:sz w:val="18"/>
                <w:szCs w:val="18"/>
              </w:rPr>
              <w:t>.-</w:t>
            </w:r>
            <w:r w:rsidR="00CA14F2">
              <w:rPr>
                <w:b/>
                <w:sz w:val="16"/>
                <w:szCs w:val="16"/>
              </w:rPr>
              <w:t xml:space="preserve"> </w:t>
            </w:r>
            <w:r w:rsidR="00CA14F2" w:rsidRPr="00CA14F2">
              <w:rPr>
                <w:rFonts w:ascii="Arial" w:hAnsi="Arial" w:cs="Arial"/>
                <w:b/>
                <w:color w:val="0000FF"/>
                <w:sz w:val="18"/>
                <w:szCs w:val="18"/>
              </w:rPr>
              <w:t>DIAGRAMA DE FLUJO</w:t>
            </w:r>
            <w:r w:rsidR="00C83099">
              <w:rPr>
                <w:rFonts w:ascii="Arial" w:hAnsi="Arial" w:cs="Arial"/>
                <w:b/>
                <w:color w:val="0000FF"/>
                <w:sz w:val="18"/>
                <w:szCs w:val="18"/>
              </w:rPr>
              <w:t xml:space="preserve"> (Ejemplo)</w:t>
            </w:r>
            <w:r w:rsidR="00CA14F2" w:rsidRPr="00B40141">
              <w:rPr>
                <w:rFonts w:ascii="Arial" w:hAnsi="Arial" w:cs="Arial"/>
                <w:b/>
                <w:color w:val="000000" w:themeColor="text1"/>
                <w:sz w:val="18"/>
                <w:szCs w:val="18"/>
              </w:rPr>
              <w:tab/>
            </w:r>
            <w:r w:rsidR="00AA7C48">
              <w:rPr>
                <w:b/>
                <w:sz w:val="20"/>
                <w:szCs w:val="20"/>
              </w:rPr>
              <w:t xml:space="preserve"> </w:t>
            </w:r>
          </w:p>
          <w:p w:rsidR="00B73568" w:rsidRPr="009801A9" w:rsidRDefault="003D4136" w:rsidP="00876BD4">
            <w:pPr>
              <w:tabs>
                <w:tab w:val="left" w:pos="1100"/>
                <w:tab w:val="right" w:pos="8891"/>
              </w:tabs>
              <w:rPr>
                <w:rFonts w:ascii="Arial" w:hAnsi="Arial" w:cs="Arial"/>
                <w:sz w:val="14"/>
                <w:szCs w:val="14"/>
              </w:rPr>
            </w:pPr>
            <w:r>
              <w:object w:dxaOrig="21301" w:dyaOrig="14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4.25pt;height:240.75pt" o:ole="">
                  <v:imagedata r:id="rId8" o:title=""/>
                </v:shape>
                <o:OLEObject Type="Embed" ProgID="Visio.Drawing.15" ShapeID="_x0000_i1025" DrawAspect="Content" ObjectID="_1555507250" r:id="rId9"/>
              </w:object>
            </w:r>
          </w:p>
        </w:tc>
        <w:tc>
          <w:tcPr>
            <w:tcW w:w="3231" w:type="dxa"/>
          </w:tcPr>
          <w:p w:rsidR="00691EFE" w:rsidRPr="00B73568" w:rsidRDefault="00691EFE" w:rsidP="001B05DD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1B05DD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1B05DD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1B05DD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1B05DD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1B05DD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691EFE" w:rsidRPr="00B73568" w:rsidRDefault="00691EFE" w:rsidP="001B05DD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  <w:r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 xml:space="preserve">Ejemplo: </w:t>
            </w:r>
          </w:p>
          <w:p w:rsidR="00691EFE" w:rsidRDefault="00FD6DC7" w:rsidP="001B05DD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  <w:r>
              <w:rPr>
                <w:rFonts w:ascii="Arial" w:hAnsi="Arial" w:cs="Arial"/>
                <w:color w:val="000000" w:themeColor="text1"/>
                <w:sz w:val="12"/>
                <w:szCs w:val="14"/>
              </w:rPr>
              <w:t>1</w:t>
            </w:r>
            <w:r w:rsidR="00691EFE"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 xml:space="preserve">.- </w:t>
            </w:r>
            <w:r w:rsidR="003A78CB">
              <w:rPr>
                <w:rFonts w:ascii="Arial" w:hAnsi="Arial" w:cs="Arial"/>
                <w:color w:val="000000" w:themeColor="text1"/>
                <w:sz w:val="12"/>
                <w:szCs w:val="14"/>
              </w:rPr>
              <w:t>Para elaborar el perfil del proyecto utilizar formato SGC</w:t>
            </w:r>
          </w:p>
          <w:p w:rsidR="00FD6DC7" w:rsidRPr="00B73568" w:rsidRDefault="00FD6DC7" w:rsidP="001B05DD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  <w:r>
              <w:rPr>
                <w:rFonts w:ascii="Arial" w:hAnsi="Arial" w:cs="Arial"/>
                <w:color w:val="000000" w:themeColor="text1"/>
                <w:sz w:val="12"/>
                <w:szCs w:val="14"/>
              </w:rPr>
              <w:t xml:space="preserve">2.- </w:t>
            </w:r>
            <w:r w:rsidR="003A78CB"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>Para codificar los documentos se utiliza el i</w:t>
            </w:r>
            <w:r w:rsidR="003A78CB">
              <w:rPr>
                <w:rFonts w:ascii="Arial" w:hAnsi="Arial" w:cs="Arial"/>
                <w:color w:val="000000" w:themeColor="text1"/>
                <w:sz w:val="12"/>
                <w:szCs w:val="14"/>
              </w:rPr>
              <w:t>nstructivo de codificación.</w:t>
            </w:r>
          </w:p>
          <w:p w:rsidR="00FD6DC7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691EFE" w:rsidRPr="00B73568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  <w:r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 xml:space="preserve">Se utilizará  las siguientes figuras básicas: </w:t>
            </w:r>
          </w:p>
          <w:p w:rsidR="00691EFE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  <w:r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>(</w:t>
            </w:r>
            <w:proofErr w:type="gramStart"/>
            <w:r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>la</w:t>
            </w:r>
            <w:proofErr w:type="gramEnd"/>
            <w:r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 xml:space="preserve"> descripción de las actividades en la figuras se realizará en letra </w:t>
            </w:r>
            <w:proofErr w:type="spellStart"/>
            <w:r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>arial</w:t>
            </w:r>
            <w:proofErr w:type="spellEnd"/>
            <w:r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 xml:space="preserve"> tamaño 7 o 8)</w:t>
            </w:r>
            <w:r w:rsidR="00FD6DC7">
              <w:rPr>
                <w:rFonts w:ascii="Arial" w:hAnsi="Arial" w:cs="Arial"/>
                <w:color w:val="000000" w:themeColor="text1"/>
                <w:sz w:val="12"/>
                <w:szCs w:val="14"/>
              </w:rPr>
              <w:t>.</w:t>
            </w:r>
          </w:p>
          <w:p w:rsidR="00FD6DC7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FD6DC7" w:rsidRPr="00B73568" w:rsidRDefault="00FD6DC7" w:rsidP="00F26134">
            <w:pPr>
              <w:jc w:val="both"/>
              <w:rPr>
                <w:rFonts w:ascii="Arial" w:hAnsi="Arial" w:cs="Arial"/>
                <w:color w:val="000000" w:themeColor="text1"/>
                <w:sz w:val="12"/>
                <w:szCs w:val="14"/>
              </w:rPr>
            </w:pPr>
          </w:p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Default="00691EFE" w:rsidP="00A606BC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B73568">
              <w:rPr>
                <w:rFonts w:ascii="Arial" w:hAnsi="Arial" w:cs="Arial"/>
                <w:noProof/>
                <w:color w:val="000000" w:themeColor="text1"/>
                <w:sz w:val="12"/>
                <w:szCs w:val="14"/>
                <w:lang w:val="en-US" w:eastAsia="en-US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1F269F73" wp14:editId="27BFB5ED">
                      <wp:simplePos x="0" y="0"/>
                      <wp:positionH relativeFrom="column">
                        <wp:posOffset>11221</wp:posOffset>
                      </wp:positionH>
                      <wp:positionV relativeFrom="paragraph">
                        <wp:posOffset>80122</wp:posOffset>
                      </wp:positionV>
                      <wp:extent cx="605155" cy="291402"/>
                      <wp:effectExtent l="0" t="0" r="23495" b="13970"/>
                      <wp:wrapNone/>
                      <wp:docPr id="4" name="Oval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05155" cy="29140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C0B54" w:rsidRPr="009801A9" w:rsidRDefault="003C0B54" w:rsidP="00A606BC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  <w:lang w:val="es-EC"/>
                                    </w:rPr>
                                  </w:pPr>
                                  <w:r w:rsidRPr="009801A9"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  <w:lang w:val="es-EC"/>
                                    </w:rPr>
                                    <w:t>Inici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F269F73" id="Oval 29" o:spid="_x0000_s1027" style="position:absolute;left:0;text-align:left;margin-left:.9pt;margin-top:6.3pt;width:47.65pt;height:22.9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">
                      <v:textbox>
                        <w:txbxContent>
                          <w:p w:rsidR="003C0B54" w:rsidRPr="009801A9" w:rsidRDefault="003C0B54" w:rsidP="00A606BC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  <w:lang w:val="es-EC"/>
                              </w:rPr>
                            </w:pPr>
                            <w:r w:rsidRPr="009801A9">
                              <w:rPr>
                                <w:rFonts w:ascii="Arial" w:hAnsi="Arial" w:cs="Arial"/>
                                <w:sz w:val="14"/>
                                <w:szCs w:val="14"/>
                                <w:lang w:val="es-EC"/>
                              </w:rPr>
                              <w:t>Inicio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B73568">
              <w:rPr>
                <w:rFonts w:ascii="Arial" w:hAnsi="Arial" w:cs="Arial"/>
                <w:color w:val="000000" w:themeColor="text1"/>
                <w:sz w:val="12"/>
                <w:szCs w:val="14"/>
              </w:rPr>
              <w:t xml:space="preserve">Figura de circulo para     describir  el inicio y fin del proceso o  para  denotar  el camino a seguir luego de una decisión o  alternativa a seguir. Decisiones de tipo </w: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SI/NO</w:t>
            </w: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>.</w:t>
            </w:r>
          </w:p>
          <w:p w:rsidR="00691EFE" w:rsidRDefault="00691EFE" w:rsidP="0078128A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n-US" w:eastAsia="en-US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453E0E84" wp14:editId="78BFB95D">
                      <wp:simplePos x="0" y="0"/>
                      <wp:positionH relativeFrom="column">
                        <wp:posOffset>-55245</wp:posOffset>
                      </wp:positionH>
                      <wp:positionV relativeFrom="paragraph">
                        <wp:posOffset>135890</wp:posOffset>
                      </wp:positionV>
                      <wp:extent cx="742950" cy="424713"/>
                      <wp:effectExtent l="0" t="0" r="19050" b="13970"/>
                      <wp:wrapNone/>
                      <wp:docPr id="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42950" cy="4247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C0B54" w:rsidRPr="009801A9" w:rsidRDefault="003C0B54" w:rsidP="00A606BC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 w:rsidRPr="009801A9">
                                    <w:rPr>
                                      <w:rFonts w:ascii="Arial" w:eastAsia="Times New Roman" w:hAnsi="Arial" w:cs="Arial"/>
                                      <w:sz w:val="14"/>
                                      <w:szCs w:val="14"/>
                                      <w:lang w:val="es-ES"/>
                                    </w:rPr>
                                    <w:t>Clasificar Documentos (1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53E0E84" id="Rectangle 8" o:spid="_x0000_s1028" style="position:absolute;left:0;text-align:left;margin-left:-4.35pt;margin-top:10.7pt;width:58.5pt;height:33.4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">
                      <v:textbox>
                        <w:txbxContent>
                          <w:p w:rsidR="003C0B54" w:rsidRPr="009801A9" w:rsidRDefault="003C0B54" w:rsidP="00A606BC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 w:rsidRPr="009801A9">
                              <w:rPr>
                                <w:rFonts w:ascii="Arial" w:eastAsia="Times New Roman" w:hAnsi="Arial" w:cs="Arial"/>
                                <w:sz w:val="14"/>
                                <w:szCs w:val="14"/>
                                <w:lang w:val="es-ES"/>
                              </w:rPr>
                              <w:t>Clasificar Documentos (1)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Figura de rectángulo se utiliza para  describir actividades. (Las actividades deben  escribirse en infinitivo + un complemento) Ejemplo: Elaborar documento</w:t>
            </w: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>.</w:t>
            </w:r>
          </w:p>
          <w:p w:rsidR="00691EFE" w:rsidRPr="009801A9" w:rsidRDefault="00691EFE" w:rsidP="00411F9F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n-US" w:eastAsia="en-US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5DA8D6F2" wp14:editId="314AE3FF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33655</wp:posOffset>
                      </wp:positionV>
                      <wp:extent cx="819150" cy="621030"/>
                      <wp:effectExtent l="19050" t="19050" r="38100" b="45720"/>
                      <wp:wrapNone/>
                      <wp:docPr id="36" name="AutoShap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19150" cy="621030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C0B54" w:rsidRPr="00691EFE" w:rsidRDefault="003C0B54" w:rsidP="00411F9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0"/>
                                      <w:szCs w:val="10"/>
                                    </w:rPr>
                                  </w:pPr>
                                  <w:r w:rsidRPr="00691EFE">
                                    <w:rPr>
                                      <w:rFonts w:ascii="Arial" w:hAnsi="Arial" w:cs="Arial"/>
                                      <w:sz w:val="10"/>
                                      <w:szCs w:val="10"/>
                                    </w:rPr>
                                    <w:t>Es extern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DA8D6F2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7" o:spid="_x0000_s1029" type="#_x0000_t4" style="position:absolute;left:0;text-align:left;margin-left:-5.25pt;margin-top:2.65pt;width:64.5pt;height:48.9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">
                      <v:textbox>
                        <w:txbxContent>
                          <w:p w:rsidR="003C0B54" w:rsidRPr="00691EFE" w:rsidRDefault="003C0B54" w:rsidP="00411F9F">
                            <w:pPr>
                              <w:jc w:val="center"/>
                              <w:rPr>
                                <w:rFonts w:ascii="Arial" w:hAnsi="Arial" w:cs="Arial"/>
                                <w:sz w:val="10"/>
                                <w:szCs w:val="10"/>
                              </w:rPr>
                            </w:pPr>
                            <w:r w:rsidRPr="00691EFE">
                              <w:rPr>
                                <w:rFonts w:ascii="Arial" w:hAnsi="Arial" w:cs="Arial"/>
                                <w:sz w:val="10"/>
                                <w:szCs w:val="10"/>
                              </w:rPr>
                              <w:t>Es extern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Figura de rombo para describir  caminos alternativos o para toma de decisiones</w:t>
            </w:r>
            <w:r>
              <w:rPr>
                <w:rFonts w:ascii="Arial" w:hAnsi="Arial" w:cs="Arial"/>
                <w:color w:val="000000" w:themeColor="text1"/>
                <w:sz w:val="14"/>
                <w:szCs w:val="14"/>
              </w:rPr>
              <w:t>.</w:t>
            </w:r>
          </w:p>
          <w:p w:rsidR="00691EFE" w:rsidRPr="009801A9" w:rsidRDefault="00691EFE" w:rsidP="00EF65FD">
            <w:pPr>
              <w:pStyle w:val="Prrafodelista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EF65FD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Default="00691EFE" w:rsidP="00876BD4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n-US" w:eastAsia="en-US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21197E90" wp14:editId="6A191461">
                      <wp:simplePos x="0" y="0"/>
                      <wp:positionH relativeFrom="column">
                        <wp:posOffset>-56515</wp:posOffset>
                      </wp:positionH>
                      <wp:positionV relativeFrom="paragraph">
                        <wp:posOffset>106680</wp:posOffset>
                      </wp:positionV>
                      <wp:extent cx="672148" cy="310167"/>
                      <wp:effectExtent l="0" t="0" r="13970" b="13970"/>
                      <wp:wrapNone/>
                      <wp:docPr id="40" name="AutoShape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2148" cy="310167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C0B54" w:rsidRPr="00691EFE" w:rsidRDefault="003C0B54" w:rsidP="00EF65FD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1197E90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AutoShape 35" o:spid="_x0000_s1030" type="#_x0000_t114" style="position:absolute;left:0;text-align:left;margin-left:-4.45pt;margin-top:8.4pt;width:52.95pt;height:24.4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">
                      <v:textbox>
                        <w:txbxContent>
                          <w:p w:rsidR="003C0B54" w:rsidRPr="00691EFE" w:rsidRDefault="003C0B54" w:rsidP="00EF65FD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91EFE">
              <w:rPr>
                <w:rFonts w:ascii="Arial" w:hAnsi="Arial" w:cs="Arial"/>
                <w:color w:val="000000" w:themeColor="text1"/>
                <w:sz w:val="14"/>
                <w:szCs w:val="14"/>
              </w:rPr>
              <w:t>Documento entrante o saliente  que se utiliza en la actividad que se describe.</w:t>
            </w:r>
          </w:p>
          <w:p w:rsidR="00691EFE" w:rsidRDefault="00691EFE" w:rsidP="00691EFE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Default="00691EFE" w:rsidP="00691EFE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CD4C72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n-US" w:eastAsia="en-US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5F2FC4AC" wp14:editId="4698E8DB">
                      <wp:simplePos x="0" y="0"/>
                      <wp:positionH relativeFrom="column">
                        <wp:posOffset>-56516</wp:posOffset>
                      </wp:positionH>
                      <wp:positionV relativeFrom="paragraph">
                        <wp:posOffset>151765</wp:posOffset>
                      </wp:positionV>
                      <wp:extent cx="809625" cy="419100"/>
                      <wp:effectExtent l="0" t="0" r="28575" b="19050"/>
                      <wp:wrapNone/>
                      <wp:docPr id="41" name="41 Proceso predefinid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09625" cy="419100"/>
                              </a:xfrm>
                              <a:prstGeom prst="flowChartPredefinedProcess">
                                <a:avLst/>
                              </a:prstGeom>
                              <a:solidFill>
                                <a:schemeClr val="bg1"/>
                              </a:solidFill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3C0B54" w:rsidRPr="009801A9" w:rsidRDefault="003C0B54" w:rsidP="00CD4C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2060"/>
                                      <w:sz w:val="14"/>
                                      <w:szCs w:val="14"/>
                                      <w:lang w:val="es-EC"/>
                                    </w:rPr>
                                  </w:pPr>
                                  <w:r w:rsidRPr="009801A9">
                                    <w:rPr>
                                      <w:rFonts w:ascii="Arial" w:hAnsi="Arial" w:cs="Arial"/>
                                      <w:color w:val="002060"/>
                                      <w:sz w:val="14"/>
                                      <w:szCs w:val="14"/>
                                      <w:lang w:val="es-EC"/>
                                    </w:rPr>
                                    <w:t>Proceso de AC/AP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F2FC4AC" id="_x0000_t112" coordsize="21600,21600" o:spt="112" path="m,l,21600r21600,l21600,xem2610,nfl2610,21600em18990,nfl18990,21600e">
                      <v:stroke joinstyle="miter"/>
                      <v:path o:extrusionok="f" gradientshapeok="t" o:connecttype="rect" textboxrect="2610,0,18990,21600"/>
                    </v:shapetype>
                    <v:shape id="41 Proceso predefinido" o:spid="_x0000_s1031" type="#_x0000_t112" style="position:absolute;left:0;text-align:left;margin-left:-4.45pt;margin-top:11.95pt;width:63.75pt;height:33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" fillcolor="white [3212]" strokecolor="black [3213]" strokeweight="1pt">
                      <v:textbox>
                        <w:txbxContent>
                          <w:p w:rsidR="003C0B54" w:rsidRPr="009801A9" w:rsidRDefault="003C0B54" w:rsidP="00CD4C72">
                            <w:pPr>
                              <w:jc w:val="center"/>
                              <w:rPr>
                                <w:rFonts w:ascii="Arial" w:hAnsi="Arial" w:cs="Arial"/>
                                <w:color w:val="002060"/>
                                <w:sz w:val="14"/>
                                <w:szCs w:val="14"/>
                                <w:lang w:val="es-EC"/>
                              </w:rPr>
                            </w:pPr>
                            <w:r w:rsidRPr="009801A9">
                              <w:rPr>
                                <w:rFonts w:ascii="Arial" w:hAnsi="Arial" w:cs="Arial"/>
                                <w:color w:val="002060"/>
                                <w:sz w:val="14"/>
                                <w:szCs w:val="14"/>
                                <w:lang w:val="es-EC"/>
                              </w:rPr>
                              <w:t>Proceso de AC/AP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Cuando se hace referencia a otro proceso o subproceso.</w:t>
            </w:r>
          </w:p>
          <w:p w:rsidR="00691EFE" w:rsidRPr="009801A9" w:rsidRDefault="00691EFE" w:rsidP="00CD4C72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CD4C72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</w:p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noProof/>
                <w:color w:val="000000" w:themeColor="text1"/>
                <w:sz w:val="14"/>
                <w:szCs w:val="14"/>
                <w:lang w:val="en-US" w:eastAsia="en-US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7329E263" wp14:editId="28DEDF16">
                      <wp:simplePos x="0" y="0"/>
                      <wp:positionH relativeFrom="column">
                        <wp:posOffset>122555</wp:posOffset>
                      </wp:positionH>
                      <wp:positionV relativeFrom="paragraph">
                        <wp:posOffset>105410</wp:posOffset>
                      </wp:positionV>
                      <wp:extent cx="344805" cy="656590"/>
                      <wp:effectExtent l="0" t="3492" r="13652" b="32703"/>
                      <wp:wrapNone/>
                      <wp:docPr id="42" name="AutoShape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0" y="0"/>
                                <a:ext cx="344805" cy="656590"/>
                              </a:xfrm>
                              <a:prstGeom prst="homePlate">
                                <a:avLst>
                                  <a:gd name="adj" fmla="val 25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C0B54" w:rsidRPr="00691EFE" w:rsidRDefault="003C0B54" w:rsidP="00CD4C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 w:rsidRPr="00691EFE"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Continu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329E263"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AutoShape 16" o:spid="_x0000_s1032" type="#_x0000_t15" style="position:absolute;left:0;text-align:left;margin-left:9.65pt;margin-top:8.3pt;width:27.15pt;height:51.7pt;rotation:90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">
                      <v:textbox>
                        <w:txbxContent>
                          <w:p w:rsidR="003C0B54" w:rsidRPr="00691EFE" w:rsidRDefault="003C0B54" w:rsidP="00CD4C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 w:rsidRPr="00691EFE"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Continu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91EFE" w:rsidRPr="009801A9" w:rsidRDefault="00691EFE" w:rsidP="00CD4C72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  <w:color w:val="000000" w:themeColor="text1"/>
                <w:sz w:val="14"/>
                <w:szCs w:val="14"/>
              </w:rPr>
            </w:pPr>
            <w:r w:rsidRPr="009801A9">
              <w:rPr>
                <w:rFonts w:ascii="Arial" w:hAnsi="Arial" w:cs="Arial"/>
                <w:color w:val="000000" w:themeColor="text1"/>
                <w:sz w:val="14"/>
                <w:szCs w:val="14"/>
              </w:rPr>
              <w:t>Conector, se utiliza para conectar actividades de un proceso cuando se produce un salto de hoja</w:t>
            </w:r>
          </w:p>
          <w:p w:rsidR="00691EFE" w:rsidRPr="009801A9" w:rsidRDefault="00691EFE" w:rsidP="00F26134">
            <w:pPr>
              <w:jc w:val="both"/>
              <w:rPr>
                <w:rFonts w:ascii="Arial" w:hAnsi="Arial" w:cs="Arial"/>
                <w:color w:val="FF0000"/>
                <w:sz w:val="14"/>
                <w:szCs w:val="14"/>
              </w:rPr>
            </w:pPr>
          </w:p>
          <w:p w:rsidR="00691EFE" w:rsidRDefault="00691EFE" w:rsidP="001B05DD">
            <w:pPr>
              <w:jc w:val="both"/>
              <w:rPr>
                <w:rFonts w:ascii="Arial" w:hAnsi="Arial" w:cs="Arial"/>
                <w:sz w:val="14"/>
                <w:szCs w:val="14"/>
              </w:rPr>
            </w:pPr>
          </w:p>
          <w:p w:rsidR="00691EFE" w:rsidRPr="009801A9" w:rsidRDefault="00691EFE" w:rsidP="001B05DD">
            <w:pPr>
              <w:jc w:val="both"/>
              <w:rPr>
                <w:rFonts w:ascii="Arial" w:hAnsi="Arial" w:cs="Arial"/>
                <w:sz w:val="14"/>
                <w:szCs w:val="14"/>
              </w:rPr>
            </w:pPr>
            <w:r>
              <w:rPr>
                <w:rFonts w:ascii="Arial" w:hAnsi="Arial" w:cs="Arial"/>
                <w:sz w:val="14"/>
                <w:szCs w:val="14"/>
              </w:rPr>
              <w:t xml:space="preserve">No se descarta la utilización de otras </w:t>
            </w:r>
            <w:r w:rsidR="00796B35">
              <w:rPr>
                <w:rFonts w:ascii="Arial" w:hAnsi="Arial" w:cs="Arial"/>
                <w:sz w:val="14"/>
                <w:szCs w:val="14"/>
              </w:rPr>
              <w:t>figuras de</w:t>
            </w:r>
            <w:r>
              <w:rPr>
                <w:rFonts w:ascii="Arial" w:hAnsi="Arial" w:cs="Arial"/>
                <w:sz w:val="14"/>
                <w:szCs w:val="14"/>
              </w:rPr>
              <w:t xml:space="preserve"> diagrama de flujo básicas.</w:t>
            </w:r>
          </w:p>
        </w:tc>
      </w:tr>
    </w:tbl>
    <w:p w:rsidR="00856D81" w:rsidRDefault="00B809AC" w:rsidP="00CA14F2">
      <w:pPr>
        <w:rPr>
          <w:rFonts w:ascii="Arial" w:hAnsi="Arial" w:cs="Arial"/>
          <w:b/>
          <w:color w:val="0000FF"/>
          <w:sz w:val="18"/>
          <w:szCs w:val="18"/>
        </w:rPr>
      </w:pPr>
      <w:r>
        <w:rPr>
          <w:rFonts w:ascii="Arial" w:hAnsi="Arial" w:cs="Arial"/>
          <w:b/>
          <w:color w:val="0000FF"/>
          <w:sz w:val="18"/>
          <w:szCs w:val="18"/>
        </w:rPr>
        <w:lastRenderedPageBreak/>
        <w:t xml:space="preserve">  4</w:t>
      </w:r>
      <w:r w:rsidR="00856D81" w:rsidRPr="00CA14F2">
        <w:rPr>
          <w:rFonts w:ascii="Arial" w:hAnsi="Arial" w:cs="Arial"/>
          <w:b/>
          <w:color w:val="0000FF"/>
          <w:sz w:val="18"/>
          <w:szCs w:val="18"/>
        </w:rPr>
        <w:t>.-</w:t>
      </w:r>
      <w:r w:rsidR="00856D81">
        <w:rPr>
          <w:b/>
          <w:sz w:val="16"/>
          <w:szCs w:val="16"/>
        </w:rPr>
        <w:t xml:space="preserve"> </w:t>
      </w:r>
      <w:r w:rsidR="00856D81">
        <w:rPr>
          <w:rFonts w:ascii="Arial" w:hAnsi="Arial" w:cs="Arial"/>
          <w:b/>
          <w:color w:val="0000FF"/>
          <w:sz w:val="18"/>
          <w:szCs w:val="18"/>
        </w:rPr>
        <w:t>DOCUMENTACIÓN DEL SUBPROCESO</w:t>
      </w:r>
    </w:p>
    <w:p w:rsidR="00BF3B69" w:rsidRDefault="00B809AC" w:rsidP="00CA14F2">
      <w:r>
        <w:rPr>
          <w:rFonts w:ascii="Arial" w:hAnsi="Arial" w:cs="Arial"/>
          <w:b/>
          <w:color w:val="0000FF"/>
          <w:sz w:val="18"/>
          <w:szCs w:val="18"/>
        </w:rPr>
        <w:t>4</w:t>
      </w:r>
      <w:r w:rsidR="00856D81">
        <w:rPr>
          <w:rFonts w:ascii="Arial" w:hAnsi="Arial" w:cs="Arial"/>
          <w:b/>
          <w:color w:val="0000FF"/>
          <w:sz w:val="18"/>
          <w:szCs w:val="18"/>
        </w:rPr>
        <w:t xml:space="preserve">.1.- REGISTROS </w:t>
      </w:r>
      <w:r w:rsidR="00856D81" w:rsidRPr="00B40141">
        <w:rPr>
          <w:rFonts w:ascii="Arial" w:hAnsi="Arial" w:cs="Arial"/>
          <w:b/>
          <w:color w:val="000000" w:themeColor="text1"/>
          <w:sz w:val="18"/>
          <w:szCs w:val="18"/>
        </w:rPr>
        <w:tab/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1559"/>
        <w:gridCol w:w="1842"/>
        <w:gridCol w:w="2412"/>
        <w:gridCol w:w="1320"/>
        <w:gridCol w:w="1699"/>
      </w:tblGrid>
      <w:tr w:rsidR="00856D81" w:rsidTr="00FA3901">
        <w:trPr>
          <w:trHeight w:val="324"/>
          <w:jc w:val="center"/>
        </w:trPr>
        <w:tc>
          <w:tcPr>
            <w:tcW w:w="690" w:type="pct"/>
            <w:vMerge w:val="restart"/>
            <w:shd w:val="clear" w:color="auto" w:fill="F2F2F2"/>
            <w:vAlign w:val="center"/>
          </w:tcPr>
          <w:p w:rsidR="00856D81" w:rsidRPr="003B58F4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 w:rsidRPr="003B58F4">
              <w:rPr>
                <w:rFonts w:ascii="Arial" w:hAnsi="Arial" w:cs="Arial"/>
                <w:b/>
                <w:sz w:val="18"/>
                <w:szCs w:val="16"/>
              </w:rPr>
              <w:t>REGISTRO</w:t>
            </w:r>
          </w:p>
        </w:tc>
        <w:tc>
          <w:tcPr>
            <w:tcW w:w="761" w:type="pct"/>
            <w:vMerge w:val="restart"/>
            <w:shd w:val="clear" w:color="auto" w:fill="F2F2F2"/>
            <w:vAlign w:val="center"/>
          </w:tcPr>
          <w:p w:rsidR="00856D81" w:rsidRPr="003B58F4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 w:rsidRPr="003B58F4">
              <w:rPr>
                <w:rFonts w:ascii="Arial" w:hAnsi="Arial" w:cs="Arial"/>
                <w:b/>
                <w:sz w:val="18"/>
                <w:szCs w:val="16"/>
              </w:rPr>
              <w:t>UBICACIÓN</w:t>
            </w:r>
          </w:p>
        </w:tc>
        <w:tc>
          <w:tcPr>
            <w:tcW w:w="2076" w:type="pct"/>
            <w:gridSpan w:val="2"/>
            <w:shd w:val="clear" w:color="auto" w:fill="F2F2F2"/>
            <w:vAlign w:val="center"/>
          </w:tcPr>
          <w:p w:rsidR="00856D81" w:rsidRPr="003B58F4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>
              <w:rPr>
                <w:rFonts w:ascii="Arial" w:hAnsi="Arial" w:cs="Arial"/>
                <w:b/>
                <w:sz w:val="18"/>
                <w:szCs w:val="16"/>
              </w:rPr>
              <w:t>RECUPERACIÓN</w:t>
            </w:r>
          </w:p>
        </w:tc>
        <w:tc>
          <w:tcPr>
            <w:tcW w:w="644" w:type="pct"/>
            <w:vMerge w:val="restart"/>
            <w:shd w:val="clear" w:color="auto" w:fill="F2F2F2"/>
            <w:vAlign w:val="center"/>
          </w:tcPr>
          <w:p w:rsidR="00856D81" w:rsidRPr="003B58F4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>
              <w:rPr>
                <w:rFonts w:ascii="Arial" w:hAnsi="Arial" w:cs="Arial"/>
                <w:b/>
                <w:sz w:val="18"/>
                <w:szCs w:val="16"/>
              </w:rPr>
              <w:t>RETENCIÓN</w:t>
            </w:r>
          </w:p>
        </w:tc>
        <w:tc>
          <w:tcPr>
            <w:tcW w:w="829" w:type="pct"/>
            <w:vMerge w:val="restart"/>
            <w:shd w:val="clear" w:color="auto" w:fill="F2F2F2"/>
            <w:vAlign w:val="center"/>
          </w:tcPr>
          <w:p w:rsidR="00856D81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>
              <w:rPr>
                <w:rFonts w:ascii="Arial" w:hAnsi="Arial" w:cs="Arial"/>
                <w:b/>
                <w:sz w:val="18"/>
                <w:szCs w:val="16"/>
              </w:rPr>
              <w:t>DISPOSICIÓN</w:t>
            </w:r>
          </w:p>
        </w:tc>
      </w:tr>
      <w:tr w:rsidR="00856D81" w:rsidRPr="00383010" w:rsidTr="00FA3901">
        <w:trPr>
          <w:trHeight w:val="284"/>
          <w:jc w:val="center"/>
        </w:trPr>
        <w:tc>
          <w:tcPr>
            <w:tcW w:w="690" w:type="pct"/>
            <w:vMerge/>
            <w:shd w:val="clear" w:color="auto" w:fill="BFBFBF"/>
            <w:vAlign w:val="center"/>
          </w:tcPr>
          <w:p w:rsidR="00856D81" w:rsidRPr="00383010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</w:p>
        </w:tc>
        <w:tc>
          <w:tcPr>
            <w:tcW w:w="761" w:type="pct"/>
            <w:vMerge/>
            <w:shd w:val="clear" w:color="auto" w:fill="BFBFBF"/>
            <w:vAlign w:val="center"/>
          </w:tcPr>
          <w:p w:rsidR="00856D81" w:rsidRPr="00383010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</w:p>
        </w:tc>
        <w:tc>
          <w:tcPr>
            <w:tcW w:w="899" w:type="pct"/>
            <w:shd w:val="clear" w:color="auto" w:fill="F2F2F2"/>
            <w:vAlign w:val="center"/>
          </w:tcPr>
          <w:p w:rsidR="00856D81" w:rsidRPr="00383010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 w:rsidRPr="00383010">
              <w:rPr>
                <w:rFonts w:ascii="Arial" w:hAnsi="Arial" w:cs="Arial"/>
                <w:b/>
                <w:sz w:val="18"/>
                <w:szCs w:val="16"/>
              </w:rPr>
              <w:t>ORDEN</w:t>
            </w:r>
          </w:p>
        </w:tc>
        <w:tc>
          <w:tcPr>
            <w:tcW w:w="1177" w:type="pct"/>
            <w:shd w:val="clear" w:color="auto" w:fill="F2F2F2"/>
            <w:vAlign w:val="center"/>
          </w:tcPr>
          <w:p w:rsidR="00856D81" w:rsidRPr="00383010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 w:rsidRPr="00383010">
              <w:rPr>
                <w:rFonts w:ascii="Arial" w:hAnsi="Arial" w:cs="Arial"/>
                <w:b/>
                <w:sz w:val="18"/>
                <w:szCs w:val="16"/>
              </w:rPr>
              <w:t>ACCESO</w:t>
            </w:r>
          </w:p>
        </w:tc>
        <w:tc>
          <w:tcPr>
            <w:tcW w:w="644" w:type="pct"/>
            <w:vMerge/>
            <w:shd w:val="clear" w:color="auto" w:fill="BFBFBF"/>
            <w:vAlign w:val="center"/>
          </w:tcPr>
          <w:p w:rsidR="00856D81" w:rsidRPr="00383010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</w:p>
        </w:tc>
        <w:tc>
          <w:tcPr>
            <w:tcW w:w="829" w:type="pct"/>
            <w:vMerge/>
            <w:shd w:val="clear" w:color="auto" w:fill="BFBFBF"/>
            <w:vAlign w:val="center"/>
          </w:tcPr>
          <w:p w:rsidR="00856D81" w:rsidRPr="00383010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</w:p>
        </w:tc>
      </w:tr>
      <w:tr w:rsidR="00856D81" w:rsidRPr="008551E8" w:rsidTr="00FA3901">
        <w:trPr>
          <w:trHeight w:val="1795"/>
          <w:jc w:val="center"/>
        </w:trPr>
        <w:tc>
          <w:tcPr>
            <w:tcW w:w="690" w:type="pct"/>
            <w:vAlign w:val="center"/>
          </w:tcPr>
          <w:p w:rsidR="00856D81" w:rsidRDefault="00856D81" w:rsidP="003C0B5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i/>
                <w:color w:val="000000"/>
                <w:sz w:val="16"/>
                <w:szCs w:val="16"/>
              </w:rPr>
            </w:pPr>
            <w:r w:rsidRPr="00B16AF5">
              <w:rPr>
                <w:i/>
                <w:color w:val="000000"/>
                <w:sz w:val="16"/>
                <w:szCs w:val="16"/>
              </w:rPr>
              <w:t>Identificación del registro</w:t>
            </w:r>
          </w:p>
          <w:p w:rsidR="00CA2280" w:rsidRDefault="00CA2280" w:rsidP="003C0B5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i/>
                <w:color w:val="000000"/>
                <w:sz w:val="16"/>
                <w:szCs w:val="16"/>
              </w:rPr>
            </w:pPr>
            <w:r>
              <w:rPr>
                <w:i/>
                <w:color w:val="000000"/>
                <w:sz w:val="16"/>
                <w:szCs w:val="16"/>
              </w:rPr>
              <w:t>(Instructivo de codificación)</w:t>
            </w:r>
          </w:p>
          <w:p w:rsidR="00CA2280" w:rsidRDefault="00CA2280" w:rsidP="00CA2280">
            <w:pPr>
              <w:autoSpaceDE w:val="0"/>
              <w:autoSpaceDN w:val="0"/>
              <w:adjustRightInd w:val="0"/>
              <w:spacing w:line="288" w:lineRule="auto"/>
              <w:rPr>
                <w:i/>
                <w:color w:val="000000"/>
                <w:sz w:val="16"/>
                <w:szCs w:val="16"/>
              </w:rPr>
            </w:pPr>
          </w:p>
          <w:p w:rsidR="00CA2280" w:rsidRDefault="00CA2280" w:rsidP="003C0B5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i/>
                <w:color w:val="000000"/>
                <w:sz w:val="16"/>
                <w:szCs w:val="16"/>
              </w:rPr>
            </w:pPr>
          </w:p>
          <w:p w:rsidR="00CA2280" w:rsidRPr="00CA2280" w:rsidRDefault="00CA2280" w:rsidP="003C0B5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761" w:type="pct"/>
            <w:vAlign w:val="center"/>
          </w:tcPr>
          <w:p w:rsidR="00856D81" w:rsidRPr="00B16AF5" w:rsidRDefault="00856D81" w:rsidP="00447B52">
            <w:pPr>
              <w:jc w:val="center"/>
              <w:rPr>
                <w:i/>
                <w:sz w:val="16"/>
                <w:szCs w:val="16"/>
              </w:rPr>
            </w:pPr>
            <w:r w:rsidRPr="00B16AF5">
              <w:rPr>
                <w:bCs/>
                <w:i/>
                <w:sz w:val="16"/>
                <w:szCs w:val="16"/>
                <w:lang w:val="es-EC"/>
              </w:rPr>
              <w:t>Unidad, área o proceso donde se almacena como fuente</w:t>
            </w:r>
            <w:r w:rsidR="00447B52" w:rsidRPr="00B16AF5">
              <w:rPr>
                <w:bCs/>
                <w:i/>
                <w:sz w:val="16"/>
                <w:szCs w:val="16"/>
                <w:lang w:val="es-EC"/>
              </w:rPr>
              <w:t xml:space="preserve"> primera</w:t>
            </w:r>
            <w:r w:rsidRPr="00B16AF5">
              <w:rPr>
                <w:bCs/>
                <w:i/>
                <w:sz w:val="16"/>
                <w:szCs w:val="16"/>
                <w:lang w:val="es-EC"/>
              </w:rPr>
              <w:t xml:space="preserve"> de consulta el registro</w:t>
            </w:r>
          </w:p>
        </w:tc>
        <w:tc>
          <w:tcPr>
            <w:tcW w:w="899" w:type="pct"/>
            <w:vAlign w:val="center"/>
          </w:tcPr>
          <w:p w:rsidR="00CA2280" w:rsidRDefault="00856D81" w:rsidP="00CA2280">
            <w:pPr>
              <w:pStyle w:val="Sangradetextonormal"/>
              <w:tabs>
                <w:tab w:val="left" w:pos="2977"/>
              </w:tabs>
              <w:spacing w:line="240" w:lineRule="auto"/>
              <w:ind w:left="56"/>
              <w:jc w:val="center"/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</w:pP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>Forma de almacenar los registros, puede ser</w:t>
            </w:r>
            <w:r w:rsidR="00CA2280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>:</w:t>
            </w: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 xml:space="preserve"> cronológica, </w:t>
            </w:r>
            <w:r w:rsidR="00CA2280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 xml:space="preserve"> </w:t>
            </w:r>
          </w:p>
          <w:p w:rsidR="00856D81" w:rsidRPr="00B16AF5" w:rsidRDefault="00856D81" w:rsidP="00CA2280">
            <w:pPr>
              <w:pStyle w:val="Sangradetextonormal"/>
              <w:tabs>
                <w:tab w:val="left" w:pos="2977"/>
              </w:tabs>
              <w:spacing w:line="240" w:lineRule="auto"/>
              <w:ind w:left="56"/>
              <w:jc w:val="center"/>
              <w:rPr>
                <w:rFonts w:ascii="Times New Roman" w:hAnsi="Times New Roman"/>
                <w:i/>
                <w:sz w:val="16"/>
                <w:szCs w:val="16"/>
                <w:lang w:val="es-EC"/>
              </w:rPr>
            </w:pP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 xml:space="preserve">alfabética y numéricamente, </w:t>
            </w:r>
          </w:p>
        </w:tc>
        <w:tc>
          <w:tcPr>
            <w:tcW w:w="1177" w:type="pct"/>
            <w:vAlign w:val="center"/>
          </w:tcPr>
          <w:p w:rsidR="00CA2280" w:rsidRDefault="00856D81" w:rsidP="003C0B54">
            <w:pPr>
              <w:pStyle w:val="Sangradetextonormal"/>
              <w:tabs>
                <w:tab w:val="left" w:pos="2977"/>
              </w:tabs>
              <w:spacing w:line="240" w:lineRule="auto"/>
              <w:ind w:left="0"/>
              <w:jc w:val="both"/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</w:pP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 xml:space="preserve">Tipo de apertura que tiene el registro para su lectura y manipulación, esta puede ser </w:t>
            </w: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u w:val="single"/>
                <w:lang w:val="es-EC"/>
              </w:rPr>
              <w:t>Abierta</w:t>
            </w: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 xml:space="preserve"> cuando todo público podría tener acceso al registro, </w:t>
            </w: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u w:val="single"/>
                <w:lang w:val="es-EC"/>
              </w:rPr>
              <w:t>Restringida</w:t>
            </w: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 xml:space="preserve"> cuando solo</w:t>
            </w:r>
            <w:r w:rsidR="00CA2280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 xml:space="preserve"> cierto personal tiene acceso </w:t>
            </w:r>
          </w:p>
          <w:p w:rsidR="00856D81" w:rsidRPr="00B16AF5" w:rsidRDefault="00856D81" w:rsidP="003C0B54">
            <w:pPr>
              <w:pStyle w:val="Sangradetextonormal"/>
              <w:tabs>
                <w:tab w:val="left" w:pos="2977"/>
              </w:tabs>
              <w:spacing w:line="240" w:lineRule="auto"/>
              <w:ind w:left="0"/>
              <w:jc w:val="both"/>
              <w:rPr>
                <w:rFonts w:ascii="Times New Roman" w:hAnsi="Times New Roman"/>
                <w:i/>
                <w:sz w:val="16"/>
                <w:szCs w:val="16"/>
                <w:lang w:val="es-EC"/>
              </w:rPr>
            </w:pP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u w:val="single"/>
                <w:lang w:val="es-EC"/>
              </w:rPr>
              <w:t>Secreta</w:t>
            </w: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 xml:space="preserve"> cuando no puede ser leída sin autorización.</w:t>
            </w:r>
          </w:p>
        </w:tc>
        <w:tc>
          <w:tcPr>
            <w:tcW w:w="644" w:type="pct"/>
            <w:vAlign w:val="center"/>
          </w:tcPr>
          <w:p w:rsidR="00CA2280" w:rsidRDefault="00856D81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 w:rsidRPr="00B16AF5">
              <w:rPr>
                <w:bCs/>
                <w:i/>
                <w:sz w:val="16"/>
                <w:szCs w:val="16"/>
                <w:lang w:val="es-EC"/>
              </w:rPr>
              <w:t>Tiempo que permanecerá el registro en el archivo activo o corriente</w:t>
            </w:r>
            <w:r w:rsidR="00447B52" w:rsidRPr="00B16AF5">
              <w:rPr>
                <w:bCs/>
                <w:i/>
                <w:sz w:val="16"/>
                <w:szCs w:val="16"/>
                <w:lang w:val="es-EC"/>
              </w:rPr>
              <w:t xml:space="preserve"> </w:t>
            </w:r>
          </w:p>
          <w:p w:rsidR="00856D81" w:rsidRPr="00B16AF5" w:rsidRDefault="00447B52" w:rsidP="003C0B54">
            <w:pPr>
              <w:jc w:val="center"/>
              <w:rPr>
                <w:i/>
                <w:sz w:val="16"/>
                <w:szCs w:val="16"/>
              </w:rPr>
            </w:pPr>
            <w:r w:rsidRPr="00B16AF5">
              <w:rPr>
                <w:bCs/>
                <w:i/>
                <w:sz w:val="16"/>
                <w:szCs w:val="16"/>
                <w:lang w:val="es-EC"/>
              </w:rPr>
              <w:t>(meses, años)</w:t>
            </w:r>
          </w:p>
        </w:tc>
        <w:tc>
          <w:tcPr>
            <w:tcW w:w="829" w:type="pct"/>
            <w:vAlign w:val="center"/>
          </w:tcPr>
          <w:p w:rsidR="00856D81" w:rsidRDefault="00856D81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 w:rsidRPr="00B16AF5">
              <w:rPr>
                <w:bCs/>
                <w:i/>
                <w:sz w:val="16"/>
                <w:szCs w:val="16"/>
                <w:lang w:val="es-EC"/>
              </w:rPr>
              <w:t>Acción que se realiza una vez cumplido o finalizado el tiempo de retención</w:t>
            </w:r>
            <w:r w:rsidR="00CA2280">
              <w:rPr>
                <w:bCs/>
                <w:i/>
                <w:sz w:val="16"/>
                <w:szCs w:val="16"/>
                <w:lang w:val="es-EC"/>
              </w:rPr>
              <w:t>.</w:t>
            </w:r>
          </w:p>
          <w:p w:rsidR="00CA2280" w:rsidRDefault="00CA2280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>
              <w:rPr>
                <w:bCs/>
                <w:i/>
                <w:sz w:val="16"/>
                <w:szCs w:val="16"/>
                <w:lang w:val="es-EC"/>
              </w:rPr>
              <w:t>Dar de baja</w:t>
            </w:r>
          </w:p>
          <w:p w:rsidR="00CA2280" w:rsidRDefault="00CA2280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>
              <w:rPr>
                <w:bCs/>
                <w:i/>
                <w:sz w:val="16"/>
                <w:szCs w:val="16"/>
                <w:lang w:val="es-EC"/>
              </w:rPr>
              <w:t>Eliminación</w:t>
            </w:r>
          </w:p>
          <w:p w:rsidR="00CA2280" w:rsidRDefault="00CA2280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</w:p>
          <w:p w:rsidR="00CA2280" w:rsidRDefault="00CA2280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</w:p>
          <w:p w:rsidR="00CA2280" w:rsidRPr="00B16AF5" w:rsidRDefault="00CA2280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</w:p>
          <w:p w:rsidR="00447B52" w:rsidRPr="00B16AF5" w:rsidRDefault="00447B52" w:rsidP="003C0B54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CA2280" w:rsidRPr="008551E8" w:rsidTr="00FA3901">
        <w:trPr>
          <w:trHeight w:val="1795"/>
          <w:jc w:val="center"/>
        </w:trPr>
        <w:tc>
          <w:tcPr>
            <w:tcW w:w="690" w:type="pct"/>
            <w:vAlign w:val="center"/>
          </w:tcPr>
          <w:p w:rsidR="00CA2280" w:rsidRPr="00CA2280" w:rsidRDefault="00FA3901" w:rsidP="00CA2280">
            <w:pPr>
              <w:jc w:val="center"/>
              <w:rPr>
                <w:i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Convocatorias para proyectos de investigación</w:t>
            </w:r>
          </w:p>
        </w:tc>
        <w:tc>
          <w:tcPr>
            <w:tcW w:w="761" w:type="pct"/>
            <w:vAlign w:val="center"/>
          </w:tcPr>
          <w:p w:rsidR="00CA2280" w:rsidRPr="00CA2280" w:rsidRDefault="00FA3901" w:rsidP="00447B52">
            <w:pPr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ICITS</w:t>
            </w:r>
          </w:p>
        </w:tc>
        <w:tc>
          <w:tcPr>
            <w:tcW w:w="899" w:type="pct"/>
            <w:vAlign w:val="center"/>
          </w:tcPr>
          <w:p w:rsidR="00CA2280" w:rsidRPr="00CA2280" w:rsidRDefault="00CA2280" w:rsidP="00CA2280">
            <w:pPr>
              <w:jc w:val="center"/>
              <w:rPr>
                <w:b/>
                <w:bCs/>
                <w:i/>
                <w:sz w:val="16"/>
                <w:szCs w:val="16"/>
                <w:lang w:val="es-EC"/>
              </w:rPr>
            </w:pPr>
            <w:r w:rsidRPr="00CA2280">
              <w:rPr>
                <w:rFonts w:ascii="Arial" w:hAnsi="Arial" w:cs="Arial"/>
                <w:bCs/>
                <w:sz w:val="16"/>
                <w:szCs w:val="16"/>
                <w:lang w:val="es-EC"/>
              </w:rPr>
              <w:t xml:space="preserve">Alfabético y </w:t>
            </w: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cronológicamente</w:t>
            </w:r>
          </w:p>
        </w:tc>
        <w:tc>
          <w:tcPr>
            <w:tcW w:w="1177" w:type="pct"/>
            <w:vAlign w:val="center"/>
          </w:tcPr>
          <w:p w:rsidR="00CA2280" w:rsidRPr="00850B41" w:rsidRDefault="00CA2280" w:rsidP="003C0B54">
            <w:pPr>
              <w:pStyle w:val="Sangradetextonormal"/>
              <w:tabs>
                <w:tab w:val="left" w:pos="2977"/>
              </w:tabs>
              <w:spacing w:line="240" w:lineRule="auto"/>
              <w:ind w:left="0"/>
              <w:jc w:val="both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 w:rsidRPr="00850B41">
              <w:rPr>
                <w:rFonts w:ascii="Arial" w:hAnsi="Arial" w:cs="Arial"/>
                <w:bCs/>
                <w:sz w:val="16"/>
                <w:szCs w:val="16"/>
                <w:lang w:val="es-EC"/>
              </w:rPr>
              <w:t>Restringida</w:t>
            </w:r>
          </w:p>
        </w:tc>
        <w:tc>
          <w:tcPr>
            <w:tcW w:w="644" w:type="pct"/>
            <w:vAlign w:val="center"/>
          </w:tcPr>
          <w:p w:rsidR="00CA2280" w:rsidRPr="00850B41" w:rsidRDefault="00850B41" w:rsidP="003C0B54">
            <w:pPr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 w:rsidRPr="00850B41">
              <w:rPr>
                <w:rFonts w:ascii="Arial" w:hAnsi="Arial" w:cs="Arial"/>
                <w:bCs/>
                <w:sz w:val="16"/>
                <w:szCs w:val="16"/>
                <w:lang w:val="es-EC"/>
              </w:rPr>
              <w:t>5 años</w:t>
            </w:r>
          </w:p>
        </w:tc>
        <w:tc>
          <w:tcPr>
            <w:tcW w:w="829" w:type="pct"/>
            <w:vAlign w:val="center"/>
          </w:tcPr>
          <w:p w:rsidR="00CA2280" w:rsidRPr="00850B41" w:rsidRDefault="00850B41" w:rsidP="003C0B54">
            <w:pPr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 w:rsidRPr="00850B41">
              <w:rPr>
                <w:rFonts w:ascii="Arial" w:hAnsi="Arial" w:cs="Arial"/>
                <w:bCs/>
                <w:sz w:val="16"/>
                <w:szCs w:val="16"/>
                <w:lang w:val="es-EC"/>
              </w:rPr>
              <w:t>De baja</w:t>
            </w:r>
          </w:p>
        </w:tc>
      </w:tr>
      <w:tr w:rsidR="00FA3901" w:rsidRPr="008551E8" w:rsidTr="00FA3901">
        <w:trPr>
          <w:trHeight w:val="1795"/>
          <w:jc w:val="center"/>
        </w:trPr>
        <w:tc>
          <w:tcPr>
            <w:tcW w:w="690" w:type="pct"/>
            <w:vAlign w:val="center"/>
          </w:tcPr>
          <w:p w:rsidR="00FA3901" w:rsidRDefault="00FA3901" w:rsidP="00FA3901">
            <w:pPr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Perfil de proyectos de investigación</w:t>
            </w:r>
          </w:p>
        </w:tc>
        <w:tc>
          <w:tcPr>
            <w:tcW w:w="761" w:type="pct"/>
            <w:vAlign w:val="center"/>
          </w:tcPr>
          <w:p w:rsidR="00FA3901" w:rsidRPr="00CA2280" w:rsidRDefault="00FA3901" w:rsidP="00FA3901">
            <w:pPr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ICITS</w:t>
            </w:r>
          </w:p>
        </w:tc>
        <w:tc>
          <w:tcPr>
            <w:tcW w:w="899" w:type="pct"/>
            <w:vAlign w:val="center"/>
          </w:tcPr>
          <w:p w:rsidR="00FA3901" w:rsidRPr="00CA2280" w:rsidRDefault="00FA3901" w:rsidP="00FA3901">
            <w:pPr>
              <w:jc w:val="center"/>
              <w:rPr>
                <w:b/>
                <w:bCs/>
                <w:i/>
                <w:sz w:val="16"/>
                <w:szCs w:val="16"/>
                <w:lang w:val="es-EC"/>
              </w:rPr>
            </w:pPr>
            <w:r w:rsidRPr="00CA2280">
              <w:rPr>
                <w:rFonts w:ascii="Arial" w:hAnsi="Arial" w:cs="Arial"/>
                <w:bCs/>
                <w:sz w:val="16"/>
                <w:szCs w:val="16"/>
                <w:lang w:val="es-EC"/>
              </w:rPr>
              <w:t xml:space="preserve">Alfabético y </w:t>
            </w: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cronológicamente</w:t>
            </w:r>
          </w:p>
        </w:tc>
        <w:tc>
          <w:tcPr>
            <w:tcW w:w="1177" w:type="pct"/>
            <w:vAlign w:val="center"/>
          </w:tcPr>
          <w:p w:rsidR="00FA3901" w:rsidRPr="00850B41" w:rsidRDefault="00FA3901" w:rsidP="00FA3901">
            <w:pPr>
              <w:pStyle w:val="Sangradetextonormal"/>
              <w:tabs>
                <w:tab w:val="left" w:pos="2977"/>
              </w:tabs>
              <w:spacing w:line="240" w:lineRule="auto"/>
              <w:ind w:left="0"/>
              <w:jc w:val="both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 w:rsidRPr="00850B41">
              <w:rPr>
                <w:rFonts w:ascii="Arial" w:hAnsi="Arial" w:cs="Arial"/>
                <w:bCs/>
                <w:sz w:val="16"/>
                <w:szCs w:val="16"/>
                <w:lang w:val="es-EC"/>
              </w:rPr>
              <w:t>Restringida</w:t>
            </w:r>
          </w:p>
        </w:tc>
        <w:tc>
          <w:tcPr>
            <w:tcW w:w="644" w:type="pct"/>
            <w:vAlign w:val="center"/>
          </w:tcPr>
          <w:p w:rsidR="00FA3901" w:rsidRPr="00850B41" w:rsidRDefault="00FA3901" w:rsidP="00FA3901">
            <w:pPr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 w:rsidRPr="00850B41">
              <w:rPr>
                <w:rFonts w:ascii="Arial" w:hAnsi="Arial" w:cs="Arial"/>
                <w:bCs/>
                <w:sz w:val="16"/>
                <w:szCs w:val="16"/>
                <w:lang w:val="es-EC"/>
              </w:rPr>
              <w:t>5 años</w:t>
            </w:r>
          </w:p>
        </w:tc>
        <w:tc>
          <w:tcPr>
            <w:tcW w:w="829" w:type="pct"/>
            <w:vAlign w:val="center"/>
          </w:tcPr>
          <w:p w:rsidR="00FA3901" w:rsidRPr="00850B41" w:rsidRDefault="003D4136" w:rsidP="00FA3901">
            <w:pPr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Cierre</w:t>
            </w:r>
          </w:p>
        </w:tc>
      </w:tr>
    </w:tbl>
    <w:p w:rsidR="00856D81" w:rsidRPr="00784CF6" w:rsidRDefault="00856D81" w:rsidP="00856D81">
      <w:pPr>
        <w:tabs>
          <w:tab w:val="left" w:pos="1100"/>
        </w:tabs>
        <w:rPr>
          <w:rFonts w:ascii="Arial" w:hAnsi="Arial" w:cs="Arial"/>
          <w:b/>
          <w:color w:val="000000" w:themeColor="text1"/>
          <w:sz w:val="18"/>
          <w:szCs w:val="18"/>
        </w:rPr>
      </w:pPr>
    </w:p>
    <w:p w:rsidR="00856D81" w:rsidRDefault="00B809AC" w:rsidP="00CA14F2">
      <w:pPr>
        <w:rPr>
          <w:rFonts w:ascii="Arial" w:hAnsi="Arial" w:cs="Arial"/>
          <w:b/>
          <w:color w:val="0000FF"/>
          <w:sz w:val="18"/>
          <w:szCs w:val="18"/>
        </w:rPr>
      </w:pPr>
      <w:r>
        <w:rPr>
          <w:rFonts w:ascii="Arial" w:hAnsi="Arial" w:cs="Arial"/>
          <w:b/>
          <w:color w:val="0000FF"/>
          <w:sz w:val="18"/>
          <w:szCs w:val="18"/>
        </w:rPr>
        <w:t>4.2</w:t>
      </w:r>
      <w:r w:rsidR="00856D81">
        <w:rPr>
          <w:rFonts w:ascii="Arial" w:hAnsi="Arial" w:cs="Arial"/>
          <w:b/>
          <w:color w:val="0000FF"/>
          <w:sz w:val="18"/>
          <w:szCs w:val="18"/>
        </w:rPr>
        <w:t xml:space="preserve">.- </w:t>
      </w:r>
      <w:r w:rsidR="00447B52">
        <w:rPr>
          <w:rFonts w:ascii="Arial" w:hAnsi="Arial" w:cs="Arial"/>
          <w:b/>
          <w:color w:val="0000FF"/>
          <w:sz w:val="18"/>
          <w:szCs w:val="18"/>
        </w:rPr>
        <w:t xml:space="preserve">FORMATOS DE </w:t>
      </w:r>
      <w:r w:rsidR="00856D81">
        <w:rPr>
          <w:rFonts w:ascii="Arial" w:hAnsi="Arial" w:cs="Arial"/>
          <w:b/>
          <w:color w:val="0000FF"/>
          <w:sz w:val="18"/>
          <w:szCs w:val="18"/>
        </w:rPr>
        <w:t>DOCUMENTO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3262"/>
        <w:gridCol w:w="1205"/>
        <w:gridCol w:w="1992"/>
        <w:gridCol w:w="2373"/>
      </w:tblGrid>
      <w:tr w:rsidR="00856D81" w:rsidRPr="00DB3F11" w:rsidTr="00850B41">
        <w:trPr>
          <w:trHeight w:val="357"/>
          <w:jc w:val="center"/>
        </w:trPr>
        <w:tc>
          <w:tcPr>
            <w:tcW w:w="1413" w:type="dxa"/>
            <w:shd w:val="clear" w:color="auto" w:fill="F2F2F2"/>
            <w:vAlign w:val="center"/>
          </w:tcPr>
          <w:p w:rsidR="00856D81" w:rsidRPr="00DB3F11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B3F11">
              <w:rPr>
                <w:rFonts w:ascii="Arial" w:hAnsi="Arial" w:cs="Arial"/>
                <w:b/>
                <w:sz w:val="18"/>
                <w:szCs w:val="18"/>
              </w:rPr>
              <w:t>CÓDIGO</w:t>
            </w:r>
          </w:p>
        </w:tc>
        <w:tc>
          <w:tcPr>
            <w:tcW w:w="3262" w:type="dxa"/>
            <w:shd w:val="clear" w:color="auto" w:fill="F2F2F2"/>
            <w:vAlign w:val="center"/>
          </w:tcPr>
          <w:p w:rsidR="00856D81" w:rsidRPr="00DB3F11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B3F11">
              <w:rPr>
                <w:rFonts w:ascii="Arial" w:hAnsi="Arial" w:cs="Arial"/>
                <w:b/>
                <w:sz w:val="18"/>
                <w:szCs w:val="18"/>
              </w:rPr>
              <w:t>NOMBRE</w:t>
            </w:r>
          </w:p>
        </w:tc>
        <w:tc>
          <w:tcPr>
            <w:tcW w:w="1205" w:type="dxa"/>
            <w:shd w:val="clear" w:color="auto" w:fill="F2F2F2"/>
            <w:vAlign w:val="center"/>
          </w:tcPr>
          <w:p w:rsidR="00856D81" w:rsidRPr="00DB3F11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B3F11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1992" w:type="dxa"/>
            <w:shd w:val="clear" w:color="auto" w:fill="F2F2F2"/>
            <w:vAlign w:val="center"/>
          </w:tcPr>
          <w:p w:rsidR="00856D81" w:rsidRPr="00DB3F11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B3F11">
              <w:rPr>
                <w:rFonts w:ascii="Arial" w:hAnsi="Arial" w:cs="Arial"/>
                <w:b/>
                <w:sz w:val="18"/>
                <w:szCs w:val="18"/>
              </w:rPr>
              <w:t>FECHA ÚLTIMA REVISIÓN</w:t>
            </w:r>
          </w:p>
        </w:tc>
        <w:tc>
          <w:tcPr>
            <w:tcW w:w="2373" w:type="dxa"/>
            <w:shd w:val="clear" w:color="auto" w:fill="F2F2F2"/>
            <w:vAlign w:val="center"/>
          </w:tcPr>
          <w:p w:rsidR="00856D81" w:rsidRPr="00DB3F11" w:rsidRDefault="00856D81" w:rsidP="003C0B5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B3F11">
              <w:rPr>
                <w:rFonts w:ascii="Arial" w:hAnsi="Arial" w:cs="Arial"/>
                <w:b/>
                <w:sz w:val="18"/>
                <w:szCs w:val="18"/>
              </w:rPr>
              <w:t>DISTRIBUCIÓN</w:t>
            </w:r>
          </w:p>
        </w:tc>
      </w:tr>
      <w:tr w:rsidR="00856D81" w:rsidRPr="008551E8" w:rsidTr="00850B41">
        <w:trPr>
          <w:trHeight w:val="1151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6D81" w:rsidRPr="00B16AF5" w:rsidRDefault="00856D81" w:rsidP="003C0B54">
            <w:pPr>
              <w:jc w:val="center"/>
              <w:rPr>
                <w:i/>
                <w:sz w:val="16"/>
                <w:szCs w:val="16"/>
              </w:rPr>
            </w:pPr>
            <w:r w:rsidRPr="00B16AF5">
              <w:rPr>
                <w:bCs/>
                <w:i/>
                <w:sz w:val="16"/>
                <w:szCs w:val="16"/>
                <w:lang w:val="es-EC"/>
              </w:rPr>
              <w:t>Siglas y números utilizados para identificar a cada formato</w:t>
            </w: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6D81" w:rsidRPr="00B16AF5" w:rsidRDefault="00856D81" w:rsidP="003C0B54">
            <w:pPr>
              <w:jc w:val="center"/>
              <w:rPr>
                <w:i/>
                <w:sz w:val="16"/>
                <w:szCs w:val="16"/>
              </w:rPr>
            </w:pPr>
            <w:r w:rsidRPr="00B16AF5">
              <w:rPr>
                <w:bCs/>
                <w:i/>
                <w:sz w:val="16"/>
                <w:szCs w:val="16"/>
                <w:lang w:val="es-EC"/>
              </w:rPr>
              <w:t>Identificación del formato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D81" w:rsidRPr="00B16AF5" w:rsidRDefault="00856D81" w:rsidP="003C0B54">
            <w:pPr>
              <w:jc w:val="center"/>
              <w:rPr>
                <w:i/>
                <w:sz w:val="16"/>
                <w:szCs w:val="16"/>
              </w:rPr>
            </w:pPr>
            <w:r w:rsidRPr="00B16AF5">
              <w:rPr>
                <w:bCs/>
                <w:i/>
                <w:sz w:val="16"/>
                <w:szCs w:val="16"/>
                <w:lang w:val="es-EC"/>
              </w:rPr>
              <w:t>Identificación de los cambios que tiene el documento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D81" w:rsidRPr="00B16AF5" w:rsidRDefault="00856D81" w:rsidP="003C0B54">
            <w:pPr>
              <w:jc w:val="center"/>
              <w:rPr>
                <w:i/>
                <w:sz w:val="16"/>
                <w:szCs w:val="16"/>
              </w:rPr>
            </w:pPr>
            <w:r w:rsidRPr="00B16AF5">
              <w:rPr>
                <w:bCs/>
                <w:i/>
                <w:sz w:val="16"/>
                <w:szCs w:val="16"/>
                <w:lang w:val="es-EC"/>
              </w:rPr>
              <w:t>Fecha final en la cual el documento tuvo una revisión sin que esta genere necesariamente cambio de versión.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6D81" w:rsidRPr="00B16AF5" w:rsidRDefault="00856D81" w:rsidP="003C0B54">
            <w:pPr>
              <w:pStyle w:val="Sangradetextonormal"/>
              <w:spacing w:line="240" w:lineRule="auto"/>
              <w:ind w:left="0"/>
              <w:jc w:val="center"/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</w:pPr>
            <w:r w:rsidRPr="00B16AF5"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  <w:t>Unidades, procesos o cargos que recibirán o utilizarán el documento.</w:t>
            </w:r>
          </w:p>
        </w:tc>
      </w:tr>
      <w:tr w:rsidR="00FA3901" w:rsidRPr="008551E8" w:rsidTr="00850B41">
        <w:trPr>
          <w:trHeight w:val="1151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901" w:rsidRPr="00B16AF5" w:rsidRDefault="00FA3901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 w:rsidRPr="00850B41">
              <w:rPr>
                <w:rFonts w:ascii="Arial" w:hAnsi="Arial" w:cs="Arial"/>
                <w:bCs/>
                <w:sz w:val="16"/>
                <w:szCs w:val="16"/>
                <w:lang w:val="es-EC"/>
              </w:rPr>
              <w:t>UNACH-</w:t>
            </w: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D</w:t>
            </w:r>
            <w:r w:rsidRPr="00850B41">
              <w:rPr>
                <w:rFonts w:ascii="Arial" w:hAnsi="Arial" w:cs="Arial"/>
                <w:bCs/>
                <w:sz w:val="16"/>
                <w:szCs w:val="16"/>
                <w:lang w:val="es-EC"/>
              </w:rPr>
              <w:t>I-2-0</w:t>
            </w: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1</w:t>
            </w: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3901" w:rsidRPr="00B16AF5" w:rsidRDefault="00FA3901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 w:rsidRPr="00850B41">
              <w:rPr>
                <w:rFonts w:ascii="Arial" w:hAnsi="Arial" w:cs="Arial"/>
                <w:sz w:val="16"/>
                <w:szCs w:val="16"/>
              </w:rPr>
              <w:t>Convocatoria</w:t>
            </w:r>
            <w:bookmarkStart w:id="0" w:name="_GoBack"/>
            <w:bookmarkEnd w:id="0"/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3901" w:rsidRPr="00B16AF5" w:rsidRDefault="00FA3901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 w:rsidRPr="00550BBE">
              <w:rPr>
                <w:rFonts w:ascii="Arial" w:hAnsi="Arial" w:cs="Arial"/>
                <w:bCs/>
                <w:sz w:val="16"/>
                <w:szCs w:val="16"/>
                <w:lang w:val="es-EC"/>
              </w:rPr>
              <w:t>01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3901" w:rsidRPr="00B16AF5" w:rsidRDefault="00FA3901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 w:rsidRPr="00FA3901">
              <w:rPr>
                <w:rFonts w:ascii="Arial" w:hAnsi="Arial" w:cs="Arial"/>
                <w:bCs/>
                <w:sz w:val="16"/>
                <w:szCs w:val="16"/>
                <w:lang w:val="es-EC"/>
              </w:rPr>
              <w:t>01/05/2017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3901" w:rsidRDefault="00FA3901" w:rsidP="003C0B54">
            <w:pPr>
              <w:pStyle w:val="Sangradetextonormal"/>
              <w:spacing w:line="240" w:lineRule="auto"/>
              <w:ind w:left="0"/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Directores de proyectos</w:t>
            </w:r>
          </w:p>
          <w:p w:rsidR="00FA3901" w:rsidRDefault="00FA3901" w:rsidP="003C0B54">
            <w:pPr>
              <w:pStyle w:val="Sangradetextonormal"/>
              <w:spacing w:line="240" w:lineRule="auto"/>
              <w:ind w:left="0"/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Coordinadores de facultad</w:t>
            </w:r>
          </w:p>
          <w:p w:rsidR="00FA3901" w:rsidRDefault="00FA3901" w:rsidP="003C0B54">
            <w:pPr>
              <w:pStyle w:val="Sangradetextonormal"/>
              <w:spacing w:line="240" w:lineRule="auto"/>
              <w:ind w:left="0"/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Analistas de investigación</w:t>
            </w:r>
          </w:p>
          <w:p w:rsidR="00FA3901" w:rsidRPr="00B16AF5" w:rsidRDefault="00FA3901" w:rsidP="003C0B54">
            <w:pPr>
              <w:pStyle w:val="Sangradetextonormal"/>
              <w:spacing w:line="240" w:lineRule="auto"/>
              <w:ind w:left="0"/>
              <w:jc w:val="center"/>
              <w:rPr>
                <w:rFonts w:ascii="Times New Roman" w:hAnsi="Times New Roman"/>
                <w:bCs/>
                <w:i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Sistema de Gestión de la Calidad</w:t>
            </w:r>
          </w:p>
        </w:tc>
      </w:tr>
      <w:tr w:rsidR="00850B41" w:rsidRPr="008551E8" w:rsidTr="00850B41">
        <w:trPr>
          <w:trHeight w:val="1151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0B41" w:rsidRPr="00B16AF5" w:rsidRDefault="00850B41" w:rsidP="003C0B54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 w:rsidRPr="00850B41">
              <w:rPr>
                <w:rFonts w:ascii="Arial" w:hAnsi="Arial" w:cs="Arial"/>
                <w:bCs/>
                <w:sz w:val="16"/>
                <w:szCs w:val="16"/>
                <w:lang w:val="es-EC"/>
              </w:rPr>
              <w:t>UNACH-RI-2-02</w:t>
            </w: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0B41" w:rsidRPr="00B16AF5" w:rsidRDefault="00850B41" w:rsidP="00850B41">
            <w:pPr>
              <w:jc w:val="center"/>
              <w:rPr>
                <w:bCs/>
                <w:i/>
                <w:sz w:val="16"/>
                <w:szCs w:val="16"/>
                <w:lang w:val="es-EC"/>
              </w:rPr>
            </w:pPr>
            <w:r w:rsidRPr="00850B41">
              <w:rPr>
                <w:rFonts w:ascii="Arial" w:hAnsi="Arial" w:cs="Arial"/>
                <w:bCs/>
                <w:sz w:val="16"/>
                <w:szCs w:val="16"/>
                <w:lang w:val="es-EC"/>
              </w:rPr>
              <w:t>Perfil de proyecto de investigación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0B41" w:rsidRPr="00FA3901" w:rsidRDefault="00FA3901" w:rsidP="003C0B54">
            <w:pPr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01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0B41" w:rsidRPr="00FA3901" w:rsidRDefault="00FA3901" w:rsidP="003C0B54">
            <w:pPr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 w:rsidRPr="00FA3901">
              <w:rPr>
                <w:rFonts w:ascii="Arial" w:hAnsi="Arial" w:cs="Arial"/>
                <w:bCs/>
                <w:sz w:val="16"/>
                <w:szCs w:val="16"/>
                <w:lang w:val="es-EC"/>
              </w:rPr>
              <w:t>01/05/2017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3901" w:rsidRDefault="00FA3901" w:rsidP="00FA3901">
            <w:pPr>
              <w:pStyle w:val="Sangradetextonormal"/>
              <w:spacing w:line="240" w:lineRule="auto"/>
              <w:ind w:left="0"/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Directores de proyectos</w:t>
            </w:r>
          </w:p>
          <w:p w:rsidR="00FA3901" w:rsidRDefault="00FA3901" w:rsidP="00FA3901">
            <w:pPr>
              <w:pStyle w:val="Sangradetextonormal"/>
              <w:spacing w:line="240" w:lineRule="auto"/>
              <w:ind w:left="0"/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Coordinadores de facultad</w:t>
            </w:r>
          </w:p>
          <w:p w:rsidR="00850B41" w:rsidRDefault="00FA3901" w:rsidP="00FA3901">
            <w:pPr>
              <w:pStyle w:val="Sangradetextonormal"/>
              <w:spacing w:line="240" w:lineRule="auto"/>
              <w:ind w:left="0"/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Analistas de investigación</w:t>
            </w:r>
          </w:p>
          <w:p w:rsidR="00FA3901" w:rsidRPr="00FA3901" w:rsidRDefault="00FA3901" w:rsidP="00FA3901">
            <w:pPr>
              <w:pStyle w:val="Sangradetextonormal"/>
              <w:spacing w:line="240" w:lineRule="auto"/>
              <w:ind w:left="0"/>
              <w:jc w:val="center"/>
              <w:rPr>
                <w:rFonts w:ascii="Arial" w:hAnsi="Arial" w:cs="Arial"/>
                <w:bCs/>
                <w:sz w:val="16"/>
                <w:szCs w:val="16"/>
                <w:lang w:val="es-EC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s-EC"/>
              </w:rPr>
              <w:t>Sistema de Gestión de la Calidad</w:t>
            </w:r>
          </w:p>
        </w:tc>
      </w:tr>
    </w:tbl>
    <w:p w:rsidR="00856D81" w:rsidRPr="00856D81" w:rsidRDefault="00856D81" w:rsidP="00CA14F2">
      <w:pPr>
        <w:rPr>
          <w:lang w:val="es-EC"/>
        </w:rPr>
      </w:pPr>
    </w:p>
    <w:sectPr w:rsidR="00856D81" w:rsidRPr="00856D81" w:rsidSect="00691EFE">
      <w:headerReference w:type="default" r:id="rId10"/>
      <w:footerReference w:type="default" r:id="rId11"/>
      <w:pgSz w:w="12240" w:h="15840" w:code="1"/>
      <w:pgMar w:top="851" w:right="851" w:bottom="851" w:left="1134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48FD" w:rsidRDefault="00CF48FD" w:rsidP="0036286F">
      <w:r>
        <w:separator/>
      </w:r>
    </w:p>
  </w:endnote>
  <w:endnote w:type="continuationSeparator" w:id="0">
    <w:p w:rsidR="00CF48FD" w:rsidRDefault="00CF48FD" w:rsidP="003628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ENOR Fontana ND">
    <w:altName w:val="Arial Narrow"/>
    <w:charset w:val="00"/>
    <w:family w:val="swiss"/>
    <w:pitch w:val="variable"/>
    <w:sig w:usb0="00000003" w:usb1="0000002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0B54" w:rsidRPr="00BB5924" w:rsidRDefault="003C0B54" w:rsidP="009115D3">
    <w:pPr>
      <w:tabs>
        <w:tab w:val="center" w:pos="4819"/>
        <w:tab w:val="right" w:pos="9639"/>
      </w:tabs>
      <w:jc w:val="center"/>
      <w:rPr>
        <w:b/>
        <w:bCs/>
        <w:sz w:val="18"/>
        <w:szCs w:val="18"/>
        <w:lang w:val="es-EC"/>
      </w:rPr>
    </w:pPr>
    <w:r w:rsidRPr="00BB5924">
      <w:rPr>
        <w:sz w:val="18"/>
        <w:szCs w:val="18"/>
      </w:rPr>
      <w:t xml:space="preserve">Página </w:t>
    </w:r>
    <w:r w:rsidRPr="00BB5924">
      <w:rPr>
        <w:b/>
        <w:bCs/>
        <w:sz w:val="18"/>
        <w:szCs w:val="18"/>
        <w:lang w:val="es-EC"/>
      </w:rPr>
      <w:fldChar w:fldCharType="begin"/>
    </w:r>
    <w:r w:rsidRPr="00BB5924">
      <w:rPr>
        <w:b/>
        <w:bCs/>
        <w:sz w:val="18"/>
        <w:szCs w:val="18"/>
        <w:lang w:val="es-EC"/>
      </w:rPr>
      <w:instrText>PAGE</w:instrText>
    </w:r>
    <w:r w:rsidRPr="00BB5924">
      <w:rPr>
        <w:b/>
        <w:bCs/>
        <w:sz w:val="18"/>
        <w:szCs w:val="18"/>
        <w:lang w:val="es-EC"/>
      </w:rPr>
      <w:fldChar w:fldCharType="separate"/>
    </w:r>
    <w:r w:rsidR="005B2A01">
      <w:rPr>
        <w:b/>
        <w:bCs/>
        <w:noProof/>
        <w:sz w:val="18"/>
        <w:szCs w:val="18"/>
        <w:lang w:val="es-EC"/>
      </w:rPr>
      <w:t>5</w:t>
    </w:r>
    <w:r w:rsidRPr="00BB5924">
      <w:rPr>
        <w:b/>
        <w:bCs/>
        <w:sz w:val="18"/>
        <w:szCs w:val="18"/>
        <w:lang w:val="es-EC"/>
      </w:rPr>
      <w:fldChar w:fldCharType="end"/>
    </w:r>
    <w:r w:rsidRPr="00BB5924">
      <w:rPr>
        <w:sz w:val="18"/>
        <w:szCs w:val="18"/>
      </w:rPr>
      <w:t xml:space="preserve"> de </w:t>
    </w:r>
    <w:r w:rsidRPr="00BB5924">
      <w:rPr>
        <w:b/>
        <w:bCs/>
        <w:sz w:val="18"/>
        <w:szCs w:val="18"/>
        <w:lang w:val="es-EC"/>
      </w:rPr>
      <w:fldChar w:fldCharType="begin"/>
    </w:r>
    <w:r w:rsidRPr="00BB5924">
      <w:rPr>
        <w:b/>
        <w:bCs/>
        <w:sz w:val="18"/>
        <w:szCs w:val="18"/>
        <w:lang w:val="es-EC"/>
      </w:rPr>
      <w:instrText>NUMPAGES</w:instrText>
    </w:r>
    <w:r w:rsidRPr="00BB5924">
      <w:rPr>
        <w:b/>
        <w:bCs/>
        <w:sz w:val="18"/>
        <w:szCs w:val="18"/>
        <w:lang w:val="es-EC"/>
      </w:rPr>
      <w:fldChar w:fldCharType="separate"/>
    </w:r>
    <w:r w:rsidR="005B2A01">
      <w:rPr>
        <w:b/>
        <w:bCs/>
        <w:noProof/>
        <w:sz w:val="18"/>
        <w:szCs w:val="18"/>
        <w:lang w:val="es-EC"/>
      </w:rPr>
      <w:t>5</w:t>
    </w:r>
    <w:r w:rsidRPr="00BB5924">
      <w:rPr>
        <w:b/>
        <w:bCs/>
        <w:sz w:val="18"/>
        <w:szCs w:val="18"/>
        <w:lang w:val="es-EC"/>
      </w:rPr>
      <w:fldChar w:fldCharType="end"/>
    </w:r>
  </w:p>
  <w:p w:rsidR="003C0B54" w:rsidRPr="002275C0" w:rsidRDefault="003C0B54" w:rsidP="0036286F">
    <w:pPr>
      <w:tabs>
        <w:tab w:val="center" w:pos="4819"/>
        <w:tab w:val="right" w:pos="9639"/>
      </w:tabs>
      <w:jc w:val="center"/>
      <w:rPr>
        <w:sz w:val="16"/>
        <w:szCs w:val="16"/>
        <w:lang w:val="es-EC"/>
      </w:rPr>
    </w:pPr>
    <w:r w:rsidRPr="002275C0">
      <w:rPr>
        <w:rFonts w:ascii="AENOR Fontana ND" w:hAnsi="AENOR Fontana ND" w:cs="Arial"/>
        <w:b/>
        <w:sz w:val="16"/>
        <w:szCs w:val="16"/>
        <w:lang w:val="es-EC"/>
      </w:rPr>
      <w:t>“Todo ejemplar impreso es una copia no controlada, excepto los ejemplares debidamente autorizados”.</w:t>
    </w:r>
    <w:r>
      <w:rPr>
        <w:rFonts w:ascii="AENOR Fontana ND" w:hAnsi="AENOR Fontana ND" w:cs="Arial"/>
        <w:b/>
        <w:sz w:val="16"/>
        <w:szCs w:val="16"/>
        <w:lang w:val="es-EC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48FD" w:rsidRDefault="00CF48FD" w:rsidP="0036286F">
      <w:r>
        <w:separator/>
      </w:r>
    </w:p>
  </w:footnote>
  <w:footnote w:type="continuationSeparator" w:id="0">
    <w:p w:rsidR="00CF48FD" w:rsidRDefault="00CF48FD" w:rsidP="003628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0B54" w:rsidRDefault="003C0B54"/>
  <w:tbl>
    <w:tblPr>
      <w:tblW w:w="10064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10"/>
      <w:gridCol w:w="5085"/>
      <w:gridCol w:w="2369"/>
    </w:tblGrid>
    <w:tr w:rsidR="003C0B54" w:rsidRPr="00AE3CDA" w:rsidTr="00876BD4">
      <w:trPr>
        <w:trHeight w:val="527"/>
      </w:trPr>
      <w:tc>
        <w:tcPr>
          <w:tcW w:w="2614" w:type="dxa"/>
          <w:vMerge w:val="restart"/>
          <w:vAlign w:val="center"/>
        </w:tcPr>
        <w:p w:rsidR="003C0B54" w:rsidRDefault="003C0B54" w:rsidP="00876BD4">
          <w:pPr>
            <w:pStyle w:val="Encabezado"/>
            <w:jc w:val="center"/>
            <w:rPr>
              <w:rFonts w:ascii="Arial" w:hAnsi="Arial" w:cs="Arial"/>
              <w:b/>
            </w:rPr>
          </w:pPr>
          <w:r>
            <w:rPr>
              <w:rFonts w:cs="Calibri"/>
              <w:noProof/>
              <w:lang w:val="en-US" w:eastAsia="en-US"/>
            </w:rPr>
            <w:drawing>
              <wp:inline distT="0" distB="0" distL="0" distR="0" wp14:anchorId="05DA52BA" wp14:editId="23A469B6">
                <wp:extent cx="837488" cy="842166"/>
                <wp:effectExtent l="0" t="0" r="1270" b="0"/>
                <wp:docPr id="13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UNACH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82593" cy="8875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3C0B54" w:rsidRPr="00AE3CDA" w:rsidRDefault="003C0B54" w:rsidP="00876BD4">
          <w:pPr>
            <w:pStyle w:val="Encabezado"/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CARACTERIZACIÓN</w:t>
          </w:r>
        </w:p>
      </w:tc>
      <w:tc>
        <w:tcPr>
          <w:tcW w:w="5324" w:type="dxa"/>
          <w:vMerge w:val="restart"/>
          <w:shd w:val="clear" w:color="auto" w:fill="auto"/>
          <w:vAlign w:val="center"/>
        </w:tcPr>
        <w:p w:rsidR="003C0B54" w:rsidRDefault="003C0B54" w:rsidP="000A5C0B">
          <w:pPr>
            <w:pStyle w:val="Encabezado"/>
            <w:rPr>
              <w:rFonts w:ascii="Arial" w:hAnsi="Arial" w:cs="Arial"/>
              <w:b/>
              <w:bCs/>
              <w:sz w:val="20"/>
            </w:rPr>
          </w:pPr>
          <w:r w:rsidRPr="003F66C2">
            <w:rPr>
              <w:rFonts w:ascii="Arial" w:hAnsi="Arial" w:cs="Arial"/>
              <w:b/>
              <w:bCs/>
              <w:sz w:val="20"/>
            </w:rPr>
            <w:t xml:space="preserve">MACRO PROCESO: </w:t>
          </w:r>
          <w:r>
            <w:rPr>
              <w:rFonts w:ascii="Arial" w:hAnsi="Arial" w:cs="Arial"/>
              <w:b/>
              <w:bCs/>
              <w:sz w:val="20"/>
            </w:rPr>
            <w:t>INVESTIGACIÓN</w:t>
          </w:r>
        </w:p>
        <w:p w:rsidR="003C0B54" w:rsidRDefault="003C0B54" w:rsidP="000A5C0B">
          <w:pPr>
            <w:pStyle w:val="Encabezado"/>
            <w:rPr>
              <w:rFonts w:ascii="Arial" w:hAnsi="Arial" w:cs="Arial"/>
              <w:b/>
              <w:bCs/>
              <w:sz w:val="20"/>
            </w:rPr>
          </w:pPr>
          <w:r w:rsidRPr="003F66C2">
            <w:rPr>
              <w:rFonts w:ascii="Arial" w:hAnsi="Arial" w:cs="Arial"/>
              <w:b/>
              <w:bCs/>
              <w:sz w:val="20"/>
            </w:rPr>
            <w:t xml:space="preserve">PROCESO: </w:t>
          </w:r>
          <w:r>
            <w:rPr>
              <w:rFonts w:ascii="Arial" w:hAnsi="Arial" w:cs="Arial"/>
              <w:b/>
              <w:bCs/>
              <w:sz w:val="20"/>
            </w:rPr>
            <w:t>DESARROLLO Y PROMOCIÓN</w:t>
          </w:r>
        </w:p>
        <w:p w:rsidR="003C0B54" w:rsidRPr="003F66C2" w:rsidRDefault="003C0B54" w:rsidP="000A5C0B">
          <w:pPr>
            <w:pStyle w:val="Encabezado"/>
            <w:rPr>
              <w:rFonts w:ascii="Arial" w:hAnsi="Arial" w:cs="Arial"/>
              <w:b/>
              <w:bCs/>
              <w:sz w:val="20"/>
            </w:rPr>
          </w:pPr>
          <w:r>
            <w:rPr>
              <w:rFonts w:ascii="Arial" w:hAnsi="Arial" w:cs="Arial"/>
              <w:b/>
              <w:bCs/>
              <w:sz w:val="20"/>
            </w:rPr>
            <w:t>SUBPROCESO: DESARROLLO DE PROYECTOS DE INVESTIGACIÓN</w:t>
          </w:r>
        </w:p>
        <w:p w:rsidR="003C0B54" w:rsidRPr="003F66C2" w:rsidRDefault="003C0B54" w:rsidP="000A5C0B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2126" w:type="dxa"/>
          <w:vAlign w:val="center"/>
        </w:tcPr>
        <w:p w:rsidR="003C0B54" w:rsidRPr="004A2702" w:rsidRDefault="003C0B54" w:rsidP="007C388F">
          <w:pPr>
            <w:pStyle w:val="Ttulo6"/>
            <w:rPr>
              <w:rFonts w:ascii="Arial" w:hAnsi="Arial" w:cs="Arial"/>
              <w:sz w:val="20"/>
            </w:rPr>
          </w:pPr>
          <w:r w:rsidRPr="004A2702">
            <w:rPr>
              <w:rFonts w:ascii="Arial" w:hAnsi="Arial" w:cs="Arial"/>
              <w:sz w:val="20"/>
            </w:rPr>
            <w:t>FECHA</w:t>
          </w:r>
          <w:r>
            <w:rPr>
              <w:rFonts w:ascii="Arial" w:hAnsi="Arial" w:cs="Arial"/>
              <w:sz w:val="20"/>
            </w:rPr>
            <w:t>: 01/05/2017</w:t>
          </w:r>
        </w:p>
      </w:tc>
    </w:tr>
    <w:tr w:rsidR="003C0B54" w:rsidRPr="00AE3CDA" w:rsidTr="00DE74EB">
      <w:trPr>
        <w:trHeight w:val="306"/>
      </w:trPr>
      <w:tc>
        <w:tcPr>
          <w:tcW w:w="2614" w:type="dxa"/>
          <w:vMerge/>
        </w:tcPr>
        <w:p w:rsidR="003C0B54" w:rsidRPr="00AE3CDA" w:rsidRDefault="003C0B54" w:rsidP="00876BD4">
          <w:pPr>
            <w:jc w:val="center"/>
            <w:rPr>
              <w:rFonts w:ascii="Arial" w:hAnsi="Arial" w:cs="Arial"/>
            </w:rPr>
          </w:pPr>
        </w:p>
      </w:tc>
      <w:tc>
        <w:tcPr>
          <w:tcW w:w="5324" w:type="dxa"/>
          <w:vMerge/>
          <w:shd w:val="clear" w:color="auto" w:fill="auto"/>
        </w:tcPr>
        <w:p w:rsidR="003C0B54" w:rsidRPr="00AE3CDA" w:rsidRDefault="003C0B54" w:rsidP="00876BD4">
          <w:pPr>
            <w:pStyle w:val="Encabezado"/>
            <w:rPr>
              <w:rFonts w:ascii="Arial" w:hAnsi="Arial" w:cs="Arial"/>
            </w:rPr>
          </w:pPr>
        </w:p>
      </w:tc>
      <w:tc>
        <w:tcPr>
          <w:tcW w:w="2126" w:type="dxa"/>
          <w:vAlign w:val="center"/>
        </w:tcPr>
        <w:p w:rsidR="003C0B54" w:rsidRPr="004A2702" w:rsidRDefault="003C0B54" w:rsidP="00876BD4">
          <w:pPr>
            <w:pStyle w:val="Encabezado"/>
            <w:rPr>
              <w:rFonts w:ascii="Arial" w:hAnsi="Arial" w:cs="Arial"/>
              <w:sz w:val="20"/>
              <w:u w:val="single"/>
            </w:rPr>
          </w:pPr>
          <w:r>
            <w:rPr>
              <w:rFonts w:ascii="Arial" w:hAnsi="Arial" w:cs="Arial"/>
              <w:b/>
              <w:sz w:val="20"/>
            </w:rPr>
            <w:t>VERSIÓN</w:t>
          </w:r>
          <w:r w:rsidRPr="004A2702">
            <w:rPr>
              <w:rFonts w:ascii="Arial" w:hAnsi="Arial" w:cs="Arial"/>
              <w:b/>
              <w:sz w:val="20"/>
            </w:rPr>
            <w:t xml:space="preserve">: </w:t>
          </w:r>
          <w:r>
            <w:rPr>
              <w:rFonts w:ascii="Arial" w:hAnsi="Arial" w:cs="Arial"/>
              <w:b/>
              <w:sz w:val="20"/>
            </w:rPr>
            <w:t>00</w:t>
          </w:r>
        </w:p>
      </w:tc>
    </w:tr>
    <w:tr w:rsidR="003C0B54" w:rsidRPr="00AE3CDA" w:rsidTr="00DE74EB">
      <w:trPr>
        <w:trHeight w:val="186"/>
      </w:trPr>
      <w:tc>
        <w:tcPr>
          <w:tcW w:w="2614" w:type="dxa"/>
          <w:vMerge/>
        </w:tcPr>
        <w:p w:rsidR="003C0B54" w:rsidRPr="00AE3CDA" w:rsidRDefault="003C0B54" w:rsidP="00876BD4">
          <w:pPr>
            <w:jc w:val="center"/>
            <w:rPr>
              <w:rFonts w:ascii="Arial" w:hAnsi="Arial" w:cs="Arial"/>
            </w:rPr>
          </w:pPr>
        </w:p>
      </w:tc>
      <w:tc>
        <w:tcPr>
          <w:tcW w:w="5324" w:type="dxa"/>
          <w:shd w:val="clear" w:color="auto" w:fill="auto"/>
          <w:vAlign w:val="center"/>
        </w:tcPr>
        <w:p w:rsidR="003C0B54" w:rsidRPr="003F66C2" w:rsidRDefault="003C0B54" w:rsidP="00876BD4">
          <w:pPr>
            <w:pStyle w:val="Encabezado"/>
            <w:jc w:val="center"/>
            <w:rPr>
              <w:rFonts w:ascii="Arial" w:hAnsi="Arial" w:cs="Arial"/>
              <w:b/>
              <w:sz w:val="20"/>
            </w:rPr>
          </w:pPr>
          <w:r>
            <w:rPr>
              <w:rFonts w:ascii="Arial" w:hAnsi="Arial" w:cs="Arial"/>
              <w:b/>
              <w:sz w:val="20"/>
            </w:rPr>
            <w:t xml:space="preserve">CÓDIGO: </w:t>
          </w:r>
          <w:r>
            <w:rPr>
              <w:rFonts w:ascii="Arial" w:hAnsi="Arial" w:cs="Arial"/>
              <w:b/>
              <w:bCs/>
              <w:color w:val="000000" w:themeColor="text1"/>
              <w:lang w:val="es-MX"/>
            </w:rPr>
            <w:t>UNACH-PI-2-02</w:t>
          </w:r>
        </w:p>
      </w:tc>
      <w:tc>
        <w:tcPr>
          <w:tcW w:w="2126" w:type="dxa"/>
          <w:vMerge w:val="restart"/>
          <w:vAlign w:val="center"/>
        </w:tcPr>
        <w:p w:rsidR="003C0B54" w:rsidRPr="004A2702" w:rsidRDefault="003C0B54" w:rsidP="007C388F">
          <w:pPr>
            <w:pStyle w:val="Ttulo6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 xml:space="preserve">PÁGINA: </w:t>
          </w:r>
          <w:r w:rsidRPr="004A2702">
            <w:rPr>
              <w:rStyle w:val="Nmerodepgina"/>
              <w:rFonts w:ascii="Arial" w:hAnsi="Arial" w:cs="Arial"/>
              <w:b w:val="0"/>
              <w:sz w:val="20"/>
            </w:rPr>
            <w:fldChar w:fldCharType="begin"/>
          </w:r>
          <w:r w:rsidRPr="004A2702">
            <w:rPr>
              <w:rStyle w:val="Nmerodepgina"/>
              <w:rFonts w:ascii="Arial" w:hAnsi="Arial" w:cs="Arial"/>
              <w:b w:val="0"/>
              <w:sz w:val="20"/>
            </w:rPr>
            <w:instrText xml:space="preserve"> PAGE </w:instrText>
          </w:r>
          <w:r w:rsidRPr="004A2702">
            <w:rPr>
              <w:rStyle w:val="Nmerodepgina"/>
              <w:rFonts w:ascii="Arial" w:hAnsi="Arial" w:cs="Arial"/>
              <w:b w:val="0"/>
              <w:sz w:val="20"/>
            </w:rPr>
            <w:fldChar w:fldCharType="separate"/>
          </w:r>
          <w:r w:rsidR="005B2A01">
            <w:rPr>
              <w:rStyle w:val="Nmerodepgina"/>
              <w:rFonts w:ascii="Arial" w:hAnsi="Arial" w:cs="Arial"/>
              <w:b w:val="0"/>
              <w:noProof/>
              <w:sz w:val="20"/>
            </w:rPr>
            <w:t>5</w:t>
          </w:r>
          <w:r w:rsidRPr="004A2702">
            <w:rPr>
              <w:rStyle w:val="Nmerodepgina"/>
              <w:rFonts w:ascii="Arial" w:hAnsi="Arial" w:cs="Arial"/>
              <w:b w:val="0"/>
              <w:sz w:val="20"/>
            </w:rPr>
            <w:fldChar w:fldCharType="end"/>
          </w:r>
          <w:r w:rsidRPr="004A2702">
            <w:rPr>
              <w:rStyle w:val="Nmerodepgina"/>
              <w:rFonts w:ascii="Arial" w:hAnsi="Arial" w:cs="Arial"/>
              <w:b w:val="0"/>
              <w:sz w:val="20"/>
            </w:rPr>
            <w:t xml:space="preserve"> de </w:t>
          </w:r>
          <w:r w:rsidRPr="004A2702">
            <w:rPr>
              <w:rStyle w:val="Nmerodepgina"/>
              <w:rFonts w:ascii="Arial" w:hAnsi="Arial" w:cs="Arial"/>
              <w:b w:val="0"/>
              <w:sz w:val="20"/>
            </w:rPr>
            <w:fldChar w:fldCharType="begin"/>
          </w:r>
          <w:r w:rsidRPr="004A2702">
            <w:rPr>
              <w:rStyle w:val="Nmerodepgina"/>
              <w:rFonts w:ascii="Arial" w:hAnsi="Arial" w:cs="Arial"/>
              <w:b w:val="0"/>
              <w:sz w:val="20"/>
            </w:rPr>
            <w:instrText xml:space="preserve"> NUMPAGES </w:instrText>
          </w:r>
          <w:r w:rsidRPr="004A2702">
            <w:rPr>
              <w:rStyle w:val="Nmerodepgina"/>
              <w:rFonts w:ascii="Arial" w:hAnsi="Arial" w:cs="Arial"/>
              <w:b w:val="0"/>
              <w:sz w:val="20"/>
            </w:rPr>
            <w:fldChar w:fldCharType="separate"/>
          </w:r>
          <w:r w:rsidR="005B2A01">
            <w:rPr>
              <w:rStyle w:val="Nmerodepgina"/>
              <w:rFonts w:ascii="Arial" w:hAnsi="Arial" w:cs="Arial"/>
              <w:b w:val="0"/>
              <w:noProof/>
              <w:sz w:val="20"/>
            </w:rPr>
            <w:t>5</w:t>
          </w:r>
          <w:r w:rsidRPr="004A2702">
            <w:rPr>
              <w:rStyle w:val="Nmerodepgina"/>
              <w:rFonts w:ascii="Arial" w:hAnsi="Arial" w:cs="Arial"/>
              <w:b w:val="0"/>
              <w:sz w:val="20"/>
            </w:rPr>
            <w:fldChar w:fldCharType="end"/>
          </w:r>
        </w:p>
      </w:tc>
    </w:tr>
    <w:tr w:rsidR="003C0B54" w:rsidRPr="00AE3CDA" w:rsidTr="00DE74EB">
      <w:trPr>
        <w:trHeight w:val="445"/>
      </w:trPr>
      <w:tc>
        <w:tcPr>
          <w:tcW w:w="2614" w:type="dxa"/>
          <w:vMerge/>
        </w:tcPr>
        <w:p w:rsidR="003C0B54" w:rsidRPr="00AE3CDA" w:rsidRDefault="003C0B54" w:rsidP="00876BD4">
          <w:pPr>
            <w:jc w:val="center"/>
            <w:rPr>
              <w:rFonts w:ascii="Arial" w:hAnsi="Arial" w:cs="Arial"/>
            </w:rPr>
          </w:pPr>
        </w:p>
      </w:tc>
      <w:tc>
        <w:tcPr>
          <w:tcW w:w="5324" w:type="dxa"/>
          <w:shd w:val="clear" w:color="auto" w:fill="auto"/>
          <w:vAlign w:val="center"/>
        </w:tcPr>
        <w:p w:rsidR="003C0B54" w:rsidRPr="00AE3CDA" w:rsidRDefault="003C0B54" w:rsidP="00876BD4">
          <w:pPr>
            <w:pStyle w:val="Encabezado"/>
            <w:rPr>
              <w:rFonts w:ascii="Arial" w:hAnsi="Arial" w:cs="Arial"/>
              <w:b/>
              <w:sz w:val="10"/>
            </w:rPr>
          </w:pPr>
          <w:r w:rsidRPr="00AE3CDA">
            <w:rPr>
              <w:rFonts w:ascii="Arial" w:hAnsi="Arial" w:cs="Arial"/>
              <w:b/>
              <w:sz w:val="12"/>
            </w:rPr>
            <w:t xml:space="preserve">PUBLICADO   </w:t>
          </w:r>
          <w:r>
            <w:rPr>
              <w:rFonts w:ascii="Arial" w:hAnsi="Arial" w:cs="Arial"/>
              <w:b/>
              <w:sz w:val="12"/>
            </w:rPr>
            <w:t xml:space="preserve">              </w:t>
          </w:r>
          <w:r w:rsidRPr="00AE3CDA">
            <w:rPr>
              <w:rFonts w:ascii="Arial" w:hAnsi="Arial" w:cs="Arial"/>
              <w:b/>
              <w:sz w:val="12"/>
            </w:rPr>
            <w:t>EN ANALISIS                 BORRADOR</w:t>
          </w:r>
          <w:r>
            <w:rPr>
              <w:rFonts w:ascii="Arial" w:hAnsi="Arial" w:cs="Arial"/>
              <w:b/>
              <w:sz w:val="12"/>
            </w:rPr>
            <w:t xml:space="preserve">                   </w:t>
          </w:r>
          <w:r w:rsidRPr="00AE3CDA">
            <w:rPr>
              <w:rFonts w:ascii="Arial" w:hAnsi="Arial" w:cs="Arial"/>
              <w:b/>
              <w:sz w:val="12"/>
            </w:rPr>
            <w:t>OBSOLETO</w:t>
          </w:r>
        </w:p>
        <w:p w:rsidR="003C0B54" w:rsidRPr="00AE3CDA" w:rsidRDefault="003C0B54" w:rsidP="00876BD4">
          <w:pPr>
            <w:pStyle w:val="Encabezado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578312C" wp14:editId="1F035ED2">
                    <wp:simplePos x="0" y="0"/>
                    <wp:positionH relativeFrom="column">
                      <wp:posOffset>129540</wp:posOffset>
                    </wp:positionH>
                    <wp:positionV relativeFrom="paragraph">
                      <wp:posOffset>31115</wp:posOffset>
                    </wp:positionV>
                    <wp:extent cx="161925" cy="117475"/>
                    <wp:effectExtent l="0" t="0" r="28575" b="15875"/>
                    <wp:wrapNone/>
                    <wp:docPr id="8" name="Rectángulo 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1925" cy="1174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6F9B4D92" id="Rectángulo 8" o:spid="_x0000_s1026" style="position:absolute;margin-left:10.2pt;margin-top:2.45pt;width:12.75pt;height:9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"/>
                </w:pict>
              </mc:Fallback>
            </mc:AlternateContent>
          </w:r>
          <w:r>
            <w:rPr>
              <w:rFonts w:ascii="Arial" w:hAnsi="Arial" w:cs="Arial"/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5F595F40" wp14:editId="02A8069A">
                    <wp:simplePos x="0" y="0"/>
                    <wp:positionH relativeFrom="column">
                      <wp:posOffset>974725</wp:posOffset>
                    </wp:positionH>
                    <wp:positionV relativeFrom="paragraph">
                      <wp:posOffset>30480</wp:posOffset>
                    </wp:positionV>
                    <wp:extent cx="161925" cy="117475"/>
                    <wp:effectExtent l="0" t="0" r="28575" b="15875"/>
                    <wp:wrapNone/>
                    <wp:docPr id="9" name="Rectángulo 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1925" cy="11747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7601FAC2" id="Rectángulo 9" o:spid="_x0000_s1026" style="position:absolute;margin-left:76.75pt;margin-top:2.4pt;width:12.75pt;height:9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" fillcolor="white [3212]"/>
                </w:pict>
              </mc:Fallback>
            </mc:AlternateContent>
          </w:r>
          <w:r>
            <w:rPr>
              <w:rFonts w:ascii="Arial" w:hAnsi="Arial" w:cs="Arial"/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311E816" wp14:editId="610158ED">
                    <wp:simplePos x="0" y="0"/>
                    <wp:positionH relativeFrom="column">
                      <wp:posOffset>1809750</wp:posOffset>
                    </wp:positionH>
                    <wp:positionV relativeFrom="paragraph">
                      <wp:posOffset>32385</wp:posOffset>
                    </wp:positionV>
                    <wp:extent cx="161925" cy="117475"/>
                    <wp:effectExtent l="0" t="0" r="28575" b="15875"/>
                    <wp:wrapNone/>
                    <wp:docPr id="7" name="Rectángulo 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1925" cy="117475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47823586" id="Rectángulo 7" o:spid="_x0000_s1026" style="position:absolute;margin-left:142.5pt;margin-top:2.55pt;width:12.75pt;height: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" fillcolor="red"/>
                </w:pict>
              </mc:Fallback>
            </mc:AlternateContent>
          </w:r>
          <w:r>
            <w:rPr>
              <w:rFonts w:ascii="Arial" w:hAnsi="Arial" w:cs="Arial"/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BBD7122" wp14:editId="7DA9ECE8">
                    <wp:simplePos x="0" y="0"/>
                    <wp:positionH relativeFrom="column">
                      <wp:posOffset>2658110</wp:posOffset>
                    </wp:positionH>
                    <wp:positionV relativeFrom="paragraph">
                      <wp:posOffset>27940</wp:posOffset>
                    </wp:positionV>
                    <wp:extent cx="161925" cy="117475"/>
                    <wp:effectExtent l="0" t="0" r="28575" b="15875"/>
                    <wp:wrapNone/>
                    <wp:docPr id="10" name="Rectángulo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1925" cy="1174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61CBE2F5" id="Rectángulo 10" o:spid="_x0000_s1026" style="position:absolute;margin-left:209.3pt;margin-top:2.2pt;width:12.75pt;height: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"/>
                </w:pict>
              </mc:Fallback>
            </mc:AlternateContent>
          </w:r>
        </w:p>
      </w:tc>
      <w:tc>
        <w:tcPr>
          <w:tcW w:w="2126" w:type="dxa"/>
          <w:vMerge/>
          <w:vAlign w:val="center"/>
        </w:tcPr>
        <w:p w:rsidR="003C0B54" w:rsidRPr="00AE3CDA" w:rsidRDefault="003C0B54" w:rsidP="00876BD4">
          <w:pPr>
            <w:pStyle w:val="Ttulo6"/>
            <w:rPr>
              <w:rFonts w:ascii="Arial" w:hAnsi="Arial" w:cs="Arial"/>
            </w:rPr>
          </w:pPr>
        </w:p>
      </w:tc>
    </w:tr>
  </w:tbl>
  <w:p w:rsidR="003C0B54" w:rsidRDefault="003C0B54" w:rsidP="007E5648">
    <w:pPr>
      <w:pStyle w:val="Encabezado"/>
      <w:tabs>
        <w:tab w:val="left" w:pos="3544"/>
      </w:tabs>
      <w:jc w:val="right"/>
      <w:rPr>
        <w:rFonts w:ascii="Arial" w:hAnsi="Arial" w:cs="Arial"/>
        <w:sz w:val="16"/>
        <w:szCs w:val="16"/>
      </w:rPr>
    </w:pPr>
  </w:p>
  <w:p w:rsidR="003C0B54" w:rsidRDefault="003C0B54" w:rsidP="007E5648">
    <w:pPr>
      <w:pStyle w:val="Encabezado"/>
      <w:tabs>
        <w:tab w:val="left" w:pos="3544"/>
      </w:tabs>
      <w:jc w:val="right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717CF"/>
    <w:multiLevelType w:val="hybridMultilevel"/>
    <w:tmpl w:val="1F509544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665A5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6633E95"/>
    <w:multiLevelType w:val="hybridMultilevel"/>
    <w:tmpl w:val="45228042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8363BF"/>
    <w:multiLevelType w:val="hybridMultilevel"/>
    <w:tmpl w:val="5ED8D90E"/>
    <w:lvl w:ilvl="0" w:tplc="0C0A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CD2AA7"/>
    <w:multiLevelType w:val="hybridMultilevel"/>
    <w:tmpl w:val="1374AF1E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498E01A6"/>
    <w:multiLevelType w:val="hybridMultilevel"/>
    <w:tmpl w:val="10D40694"/>
    <w:lvl w:ilvl="0" w:tplc="300A0001">
      <w:start w:val="1"/>
      <w:numFmt w:val="bullet"/>
      <w:lvlText w:val=""/>
      <w:lvlJc w:val="left"/>
      <w:pPr>
        <w:ind w:left="13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abstractNum w:abstractNumId="6">
    <w:nsid w:val="4E9F7B15"/>
    <w:multiLevelType w:val="hybridMultilevel"/>
    <w:tmpl w:val="7D907588"/>
    <w:lvl w:ilvl="0" w:tplc="AE603F94">
      <w:start w:val="1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55B5902"/>
    <w:multiLevelType w:val="hybridMultilevel"/>
    <w:tmpl w:val="BF34A820"/>
    <w:lvl w:ilvl="0" w:tplc="E594ED00">
      <w:start w:val="1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286F"/>
    <w:rsid w:val="000105C8"/>
    <w:rsid w:val="00013D90"/>
    <w:rsid w:val="000204AE"/>
    <w:rsid w:val="00022B46"/>
    <w:rsid w:val="00034D75"/>
    <w:rsid w:val="0003692F"/>
    <w:rsid w:val="00067785"/>
    <w:rsid w:val="00072A76"/>
    <w:rsid w:val="00097C95"/>
    <w:rsid w:val="000A3DC0"/>
    <w:rsid w:val="000A560E"/>
    <w:rsid w:val="000A5C0B"/>
    <w:rsid w:val="000B56A7"/>
    <w:rsid w:val="000E30AB"/>
    <w:rsid w:val="000F3582"/>
    <w:rsid w:val="001075A3"/>
    <w:rsid w:val="0011176F"/>
    <w:rsid w:val="001326E1"/>
    <w:rsid w:val="00142B52"/>
    <w:rsid w:val="00160A71"/>
    <w:rsid w:val="0017397E"/>
    <w:rsid w:val="001A4083"/>
    <w:rsid w:val="001B05DD"/>
    <w:rsid w:val="001D27E9"/>
    <w:rsid w:val="001D520B"/>
    <w:rsid w:val="001D759F"/>
    <w:rsid w:val="001E4F42"/>
    <w:rsid w:val="001E71BA"/>
    <w:rsid w:val="001E7BE0"/>
    <w:rsid w:val="00203E55"/>
    <w:rsid w:val="002046F3"/>
    <w:rsid w:val="0021257E"/>
    <w:rsid w:val="00220A2C"/>
    <w:rsid w:val="0023224B"/>
    <w:rsid w:val="00233E2E"/>
    <w:rsid w:val="00241049"/>
    <w:rsid w:val="00243646"/>
    <w:rsid w:val="00294155"/>
    <w:rsid w:val="002A3289"/>
    <w:rsid w:val="002B2F53"/>
    <w:rsid w:val="002C74C8"/>
    <w:rsid w:val="002D4628"/>
    <w:rsid w:val="002F08D1"/>
    <w:rsid w:val="003247EC"/>
    <w:rsid w:val="0036286F"/>
    <w:rsid w:val="00362EE7"/>
    <w:rsid w:val="00374DA9"/>
    <w:rsid w:val="00375E37"/>
    <w:rsid w:val="00377779"/>
    <w:rsid w:val="00383F6B"/>
    <w:rsid w:val="00397B4F"/>
    <w:rsid w:val="003A78CB"/>
    <w:rsid w:val="003B2C22"/>
    <w:rsid w:val="003C0B54"/>
    <w:rsid w:val="003C734C"/>
    <w:rsid w:val="003D2587"/>
    <w:rsid w:val="003D4136"/>
    <w:rsid w:val="003D763D"/>
    <w:rsid w:val="003E21B2"/>
    <w:rsid w:val="0040086E"/>
    <w:rsid w:val="0040364E"/>
    <w:rsid w:val="00407387"/>
    <w:rsid w:val="00411F9F"/>
    <w:rsid w:val="004141E7"/>
    <w:rsid w:val="00414DC1"/>
    <w:rsid w:val="004159EC"/>
    <w:rsid w:val="00446D6E"/>
    <w:rsid w:val="00447B52"/>
    <w:rsid w:val="004525CD"/>
    <w:rsid w:val="004607B1"/>
    <w:rsid w:val="00471AD7"/>
    <w:rsid w:val="0047353C"/>
    <w:rsid w:val="004972CF"/>
    <w:rsid w:val="004B3AD4"/>
    <w:rsid w:val="004B62E0"/>
    <w:rsid w:val="004E0FFB"/>
    <w:rsid w:val="004E7097"/>
    <w:rsid w:val="004F7FA6"/>
    <w:rsid w:val="005064B4"/>
    <w:rsid w:val="00513294"/>
    <w:rsid w:val="00522E30"/>
    <w:rsid w:val="005313A8"/>
    <w:rsid w:val="005449F4"/>
    <w:rsid w:val="00547E9B"/>
    <w:rsid w:val="00550BBE"/>
    <w:rsid w:val="00571EE9"/>
    <w:rsid w:val="00581812"/>
    <w:rsid w:val="0059491A"/>
    <w:rsid w:val="00597D43"/>
    <w:rsid w:val="005A4DB7"/>
    <w:rsid w:val="005B051B"/>
    <w:rsid w:val="005B2A01"/>
    <w:rsid w:val="005B5DDE"/>
    <w:rsid w:val="005C0960"/>
    <w:rsid w:val="005D3E6D"/>
    <w:rsid w:val="00603C33"/>
    <w:rsid w:val="00611420"/>
    <w:rsid w:val="00615946"/>
    <w:rsid w:val="006428B3"/>
    <w:rsid w:val="00643525"/>
    <w:rsid w:val="006516A8"/>
    <w:rsid w:val="006572CE"/>
    <w:rsid w:val="00673E38"/>
    <w:rsid w:val="0068148F"/>
    <w:rsid w:val="00691EFE"/>
    <w:rsid w:val="006A5F54"/>
    <w:rsid w:val="006B6846"/>
    <w:rsid w:val="006D6A71"/>
    <w:rsid w:val="006E219A"/>
    <w:rsid w:val="006E7682"/>
    <w:rsid w:val="006F4EF4"/>
    <w:rsid w:val="006F5768"/>
    <w:rsid w:val="006F58A5"/>
    <w:rsid w:val="00717830"/>
    <w:rsid w:val="007224AE"/>
    <w:rsid w:val="00722565"/>
    <w:rsid w:val="00746D8F"/>
    <w:rsid w:val="00756A6C"/>
    <w:rsid w:val="0078128A"/>
    <w:rsid w:val="00784CF6"/>
    <w:rsid w:val="00796B35"/>
    <w:rsid w:val="007B1BD7"/>
    <w:rsid w:val="007B54B7"/>
    <w:rsid w:val="007C388F"/>
    <w:rsid w:val="007D509F"/>
    <w:rsid w:val="007E2391"/>
    <w:rsid w:val="007E4D13"/>
    <w:rsid w:val="007E5648"/>
    <w:rsid w:val="008132A9"/>
    <w:rsid w:val="0082032F"/>
    <w:rsid w:val="0082650F"/>
    <w:rsid w:val="00833A8C"/>
    <w:rsid w:val="00834BD3"/>
    <w:rsid w:val="0084759D"/>
    <w:rsid w:val="00850B41"/>
    <w:rsid w:val="008549DD"/>
    <w:rsid w:val="00856D81"/>
    <w:rsid w:val="008728C6"/>
    <w:rsid w:val="0087552A"/>
    <w:rsid w:val="00876BD4"/>
    <w:rsid w:val="008977B7"/>
    <w:rsid w:val="008A043A"/>
    <w:rsid w:val="008B2085"/>
    <w:rsid w:val="008B667C"/>
    <w:rsid w:val="008D5FD4"/>
    <w:rsid w:val="008E2F78"/>
    <w:rsid w:val="008E6A9E"/>
    <w:rsid w:val="008F201A"/>
    <w:rsid w:val="008F2F11"/>
    <w:rsid w:val="009115D3"/>
    <w:rsid w:val="00931C7F"/>
    <w:rsid w:val="00932FD2"/>
    <w:rsid w:val="009345DE"/>
    <w:rsid w:val="00960F88"/>
    <w:rsid w:val="0096612A"/>
    <w:rsid w:val="00974EE2"/>
    <w:rsid w:val="009801A9"/>
    <w:rsid w:val="009C5900"/>
    <w:rsid w:val="009C5E79"/>
    <w:rsid w:val="00A0259C"/>
    <w:rsid w:val="00A07247"/>
    <w:rsid w:val="00A07356"/>
    <w:rsid w:val="00A10428"/>
    <w:rsid w:val="00A27866"/>
    <w:rsid w:val="00A37AEB"/>
    <w:rsid w:val="00A513F1"/>
    <w:rsid w:val="00A606BC"/>
    <w:rsid w:val="00A627DE"/>
    <w:rsid w:val="00A70040"/>
    <w:rsid w:val="00A86B1B"/>
    <w:rsid w:val="00A93247"/>
    <w:rsid w:val="00A9659A"/>
    <w:rsid w:val="00AA7C48"/>
    <w:rsid w:val="00AB78F7"/>
    <w:rsid w:val="00B14250"/>
    <w:rsid w:val="00B16AF5"/>
    <w:rsid w:val="00B22A86"/>
    <w:rsid w:val="00B23365"/>
    <w:rsid w:val="00B25E24"/>
    <w:rsid w:val="00B277D6"/>
    <w:rsid w:val="00B40141"/>
    <w:rsid w:val="00B46823"/>
    <w:rsid w:val="00B51098"/>
    <w:rsid w:val="00B51A30"/>
    <w:rsid w:val="00B7030B"/>
    <w:rsid w:val="00B724CF"/>
    <w:rsid w:val="00B73568"/>
    <w:rsid w:val="00B809AC"/>
    <w:rsid w:val="00B8206A"/>
    <w:rsid w:val="00B97637"/>
    <w:rsid w:val="00B97D9C"/>
    <w:rsid w:val="00BB5924"/>
    <w:rsid w:val="00BB5F33"/>
    <w:rsid w:val="00BB61D8"/>
    <w:rsid w:val="00BC380A"/>
    <w:rsid w:val="00BC5DC9"/>
    <w:rsid w:val="00BE0AF0"/>
    <w:rsid w:val="00BF3B69"/>
    <w:rsid w:val="00BF550D"/>
    <w:rsid w:val="00C03B8F"/>
    <w:rsid w:val="00C137C6"/>
    <w:rsid w:val="00C17050"/>
    <w:rsid w:val="00C20A60"/>
    <w:rsid w:val="00C43DE0"/>
    <w:rsid w:val="00C45161"/>
    <w:rsid w:val="00C47614"/>
    <w:rsid w:val="00C63534"/>
    <w:rsid w:val="00C83099"/>
    <w:rsid w:val="00C92168"/>
    <w:rsid w:val="00C921B9"/>
    <w:rsid w:val="00C949C1"/>
    <w:rsid w:val="00C94A33"/>
    <w:rsid w:val="00CA14F2"/>
    <w:rsid w:val="00CA17CC"/>
    <w:rsid w:val="00CA1E20"/>
    <w:rsid w:val="00CA227F"/>
    <w:rsid w:val="00CA2280"/>
    <w:rsid w:val="00CA75B1"/>
    <w:rsid w:val="00CB526A"/>
    <w:rsid w:val="00CC06D0"/>
    <w:rsid w:val="00CD4C72"/>
    <w:rsid w:val="00CD7FC9"/>
    <w:rsid w:val="00CE006D"/>
    <w:rsid w:val="00CE3C51"/>
    <w:rsid w:val="00CF2494"/>
    <w:rsid w:val="00CF374F"/>
    <w:rsid w:val="00CF48FD"/>
    <w:rsid w:val="00CF53B1"/>
    <w:rsid w:val="00D03D80"/>
    <w:rsid w:val="00D15C89"/>
    <w:rsid w:val="00D348A9"/>
    <w:rsid w:val="00D360BD"/>
    <w:rsid w:val="00D40AE8"/>
    <w:rsid w:val="00D57EBD"/>
    <w:rsid w:val="00D610EE"/>
    <w:rsid w:val="00D66046"/>
    <w:rsid w:val="00D67C81"/>
    <w:rsid w:val="00D72E77"/>
    <w:rsid w:val="00D9640C"/>
    <w:rsid w:val="00DA204A"/>
    <w:rsid w:val="00DB1AD0"/>
    <w:rsid w:val="00DB255E"/>
    <w:rsid w:val="00DB26D5"/>
    <w:rsid w:val="00DB311C"/>
    <w:rsid w:val="00DB3C99"/>
    <w:rsid w:val="00DC25D3"/>
    <w:rsid w:val="00DE06E8"/>
    <w:rsid w:val="00DE2E1A"/>
    <w:rsid w:val="00DE41BD"/>
    <w:rsid w:val="00DE4C15"/>
    <w:rsid w:val="00DE74EB"/>
    <w:rsid w:val="00DF1F82"/>
    <w:rsid w:val="00E06521"/>
    <w:rsid w:val="00E23B38"/>
    <w:rsid w:val="00E3093F"/>
    <w:rsid w:val="00E35011"/>
    <w:rsid w:val="00E356AD"/>
    <w:rsid w:val="00E44B3C"/>
    <w:rsid w:val="00E504E8"/>
    <w:rsid w:val="00E55E35"/>
    <w:rsid w:val="00E62D5E"/>
    <w:rsid w:val="00E65264"/>
    <w:rsid w:val="00E8348B"/>
    <w:rsid w:val="00E84BDC"/>
    <w:rsid w:val="00EA51B1"/>
    <w:rsid w:val="00EB24FD"/>
    <w:rsid w:val="00EC6144"/>
    <w:rsid w:val="00EE0454"/>
    <w:rsid w:val="00EE3546"/>
    <w:rsid w:val="00EE5CC8"/>
    <w:rsid w:val="00EF5195"/>
    <w:rsid w:val="00EF65FD"/>
    <w:rsid w:val="00F26134"/>
    <w:rsid w:val="00F31F16"/>
    <w:rsid w:val="00F344D0"/>
    <w:rsid w:val="00F34D14"/>
    <w:rsid w:val="00F46A1B"/>
    <w:rsid w:val="00F56A9F"/>
    <w:rsid w:val="00F723A5"/>
    <w:rsid w:val="00F74EFD"/>
    <w:rsid w:val="00F87F28"/>
    <w:rsid w:val="00F91F76"/>
    <w:rsid w:val="00FA3827"/>
    <w:rsid w:val="00FA3901"/>
    <w:rsid w:val="00FB3653"/>
    <w:rsid w:val="00FC1DA5"/>
    <w:rsid w:val="00FC4EE5"/>
    <w:rsid w:val="00FC7979"/>
    <w:rsid w:val="00FD144F"/>
    <w:rsid w:val="00FD576F"/>
    <w:rsid w:val="00FD6DC7"/>
    <w:rsid w:val="00FE7F9E"/>
    <w:rsid w:val="00FF5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docId w15:val="{9AF809B4-F259-4355-A371-651AF23B8E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6286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6">
    <w:name w:val="heading 6"/>
    <w:basedOn w:val="Normal"/>
    <w:next w:val="Normal"/>
    <w:link w:val="Ttulo6Car"/>
    <w:qFormat/>
    <w:rsid w:val="00876BD4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  <w:lang w:val="es-EC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36286F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36286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NormalWeb">
    <w:name w:val="Normal (Web)"/>
    <w:basedOn w:val="Normal"/>
    <w:uiPriority w:val="99"/>
    <w:unhideWhenUsed/>
    <w:rsid w:val="0036286F"/>
    <w:pPr>
      <w:spacing w:before="100" w:beforeAutospacing="1" w:after="100" w:afterAutospacing="1"/>
    </w:pPr>
    <w:rPr>
      <w:rFonts w:eastAsiaTheme="minorEastAsia"/>
      <w:lang w:val="es-EC" w:eastAsia="es-EC"/>
    </w:rPr>
  </w:style>
  <w:style w:type="paragraph" w:styleId="Piedepgina">
    <w:name w:val="footer"/>
    <w:basedOn w:val="Normal"/>
    <w:link w:val="PiedepginaCar"/>
    <w:uiPriority w:val="99"/>
    <w:unhideWhenUsed/>
    <w:rsid w:val="0036286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36286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6286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6286F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D03D80"/>
    <w:pPr>
      <w:ind w:left="720"/>
      <w:contextualSpacing/>
    </w:pPr>
  </w:style>
  <w:style w:type="table" w:styleId="Tablaconcuadrcula">
    <w:name w:val="Table Grid"/>
    <w:basedOn w:val="Tablanormal"/>
    <w:uiPriority w:val="59"/>
    <w:rsid w:val="001117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6Car">
    <w:name w:val="Título 6 Car"/>
    <w:basedOn w:val="Fuentedeprrafopredeter"/>
    <w:link w:val="Ttulo6"/>
    <w:rsid w:val="00876BD4"/>
    <w:rPr>
      <w:rFonts w:ascii="Times New Roman" w:eastAsia="Times New Roman" w:hAnsi="Times New Roman" w:cs="Times New Roman"/>
      <w:b/>
      <w:bCs/>
      <w:lang w:eastAsia="es-ES"/>
    </w:rPr>
  </w:style>
  <w:style w:type="character" w:styleId="Nmerodepgina">
    <w:name w:val="page number"/>
    <w:basedOn w:val="Fuentedeprrafopredeter"/>
    <w:rsid w:val="00876BD4"/>
  </w:style>
  <w:style w:type="paragraph" w:styleId="Sangradetextonormal">
    <w:name w:val="Body Text Indent"/>
    <w:basedOn w:val="Normal"/>
    <w:link w:val="SangradetextonormalCar"/>
    <w:rsid w:val="00856D81"/>
    <w:pPr>
      <w:spacing w:line="360" w:lineRule="auto"/>
      <w:ind w:left="397"/>
    </w:pPr>
    <w:rPr>
      <w:rFonts w:ascii="Verdana" w:hAnsi="Verdana"/>
    </w:rPr>
  </w:style>
  <w:style w:type="character" w:customStyle="1" w:styleId="SangradetextonormalCar">
    <w:name w:val="Sangría de texto normal Car"/>
    <w:basedOn w:val="Fuentedeprrafopredeter"/>
    <w:link w:val="Sangradetextonormal"/>
    <w:rsid w:val="00856D81"/>
    <w:rPr>
      <w:rFonts w:ascii="Verdana" w:eastAsia="Times New Roman" w:hAnsi="Verdana" w:cs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56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0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1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85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6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F3FD19-392E-4F26-BE21-38E24C1E73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4</TotalTime>
  <Pages>5</Pages>
  <Words>877</Words>
  <Characters>5001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EC-EPN</Company>
  <LinksUpToDate>false</LinksUpToDate>
  <CharactersWithSpaces>58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rio Bermeo</dc:creator>
  <cp:lastModifiedBy>Cuenta Microsoft</cp:lastModifiedBy>
  <cp:revision>8</cp:revision>
  <cp:lastPrinted>2017-03-07T04:31:00Z</cp:lastPrinted>
  <dcterms:created xsi:type="dcterms:W3CDTF">2017-05-01T21:25:00Z</dcterms:created>
  <dcterms:modified xsi:type="dcterms:W3CDTF">2017-05-05T21:34:00Z</dcterms:modified>
</cp:coreProperties>
</file>